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7E76097E"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07206</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1467B44F"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sidR="00097FEF">
        <w:rPr>
          <w:rFonts w:ascii="Arial" w:hAnsi="Arial" w:cs="Arial"/>
          <w:b/>
          <w:bCs/>
          <w:sz w:val="24"/>
          <w:lang w:val="en-US"/>
        </w:rPr>
        <w:t>1</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w:t>
      </w:r>
      <w:proofErr w:type="gramStart"/>
      <w:r>
        <w:rPr>
          <w:rFonts w:ascii="Arial" w:hAnsi="Arial" w:cs="Arial" w:hint="eastAsia"/>
          <w:b/>
          <w:bCs/>
          <w:sz w:val="24"/>
          <w:lang w:val="en-US" w:eastAsia="en-US"/>
        </w:rPr>
        <w:t>e][</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w:t>
      </w:r>
      <w:proofErr w:type="gramStart"/>
      <w:r>
        <w:t>e][</w:t>
      </w:r>
      <w:proofErr w:type="gramEnd"/>
      <w:r>
        <w:t xml:space="preserv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2BD45C84" w:rsidR="005559AC" w:rsidRPr="00A458D9" w:rsidRDefault="00A00AB4" w:rsidP="005559AC">
            <w:pPr>
              <w:snapToGrid w:val="0"/>
              <w:spacing w:before="120"/>
              <w:rPr>
                <w:ins w:id="16" w:author="Fangying Xiao(Sharp)" w:date="2021-07-29T08:14:00Z"/>
                <w:rFonts w:ascii="Arial" w:eastAsia="等线" w:hAnsi="Arial" w:cs="Arial"/>
              </w:rPr>
            </w:pPr>
            <w:ins w:id="17" w:author="CMCC" w:date="2021-07-30T09:56:00Z">
              <w:r>
                <w:rPr>
                  <w:rFonts w:ascii="Arial" w:eastAsia="等线" w:hAnsi="Arial" w:cs="Arial"/>
                </w:rPr>
                <w:fldChar w:fldCharType="begin"/>
              </w:r>
              <w:r>
                <w:rPr>
                  <w:rFonts w:ascii="Arial" w:eastAsia="等线" w:hAnsi="Arial" w:cs="Arial"/>
                </w:rPr>
                <w:instrText xml:space="preserve"> </w:instrText>
              </w:r>
              <w:r>
                <w:rPr>
                  <w:rFonts w:ascii="Arial" w:eastAsia="等线" w:hAnsi="Arial" w:cs="Arial" w:hint="eastAsia"/>
                </w:rPr>
                <w:instrText>HYPERLINK "mailto:</w:instrText>
              </w:r>
            </w:ins>
            <w:ins w:id="18" w:author="Fangying Xiao(Sharp)" w:date="2021-07-29T08:14:00Z">
              <w:r>
                <w:rPr>
                  <w:rFonts w:ascii="Arial" w:eastAsia="等线" w:hAnsi="Arial" w:cs="Arial" w:hint="eastAsia"/>
                </w:rPr>
                <w:instrText>F</w:instrText>
              </w:r>
              <w:r>
                <w:rPr>
                  <w:rFonts w:ascii="Arial" w:eastAsia="等线" w:hAnsi="Arial" w:cs="Arial"/>
                </w:rPr>
                <w:instrText>angying.xiao@cn.sharp-world.com</w:instrText>
              </w:r>
            </w:ins>
            <w:ins w:id="19" w:author="CMCC" w:date="2021-07-30T09:56:00Z">
              <w:r>
                <w:rPr>
                  <w:rFonts w:ascii="Arial" w:eastAsia="等线" w:hAnsi="Arial" w:cs="Arial" w:hint="eastAsia"/>
                </w:rPr>
                <w:instrText>"</w:instrText>
              </w:r>
              <w:r>
                <w:rPr>
                  <w:rFonts w:ascii="Arial" w:eastAsia="等线" w:hAnsi="Arial" w:cs="Arial"/>
                </w:rPr>
                <w:instrText xml:space="preserve"> </w:instrText>
              </w:r>
              <w:r>
                <w:rPr>
                  <w:rFonts w:ascii="Arial" w:eastAsia="等线" w:hAnsi="Arial" w:cs="Arial"/>
                </w:rPr>
                <w:fldChar w:fldCharType="separate"/>
              </w:r>
            </w:ins>
            <w:ins w:id="20" w:author="Fangying Xiao(Sharp)" w:date="2021-07-29T08:14:00Z">
              <w:r w:rsidRPr="003116C3">
                <w:rPr>
                  <w:rStyle w:val="af6"/>
                  <w:rFonts w:ascii="Arial" w:eastAsia="等线" w:hAnsi="Arial" w:cs="Arial" w:hint="eastAsia"/>
                </w:rPr>
                <w:t>F</w:t>
              </w:r>
              <w:r w:rsidRPr="003116C3">
                <w:rPr>
                  <w:rStyle w:val="af6"/>
                  <w:rFonts w:ascii="Arial" w:eastAsia="等线" w:hAnsi="Arial" w:cs="Arial"/>
                </w:rPr>
                <w:t>angying.xiao@cn.sharp-world.com</w:t>
              </w:r>
            </w:ins>
            <w:ins w:id="21" w:author="CMCC" w:date="2021-07-30T09:56:00Z">
              <w:r>
                <w:rPr>
                  <w:rFonts w:ascii="Arial" w:eastAsia="等线" w:hAnsi="Arial" w:cs="Arial"/>
                </w:rPr>
                <w:fldChar w:fldCharType="end"/>
              </w:r>
            </w:ins>
          </w:p>
        </w:tc>
      </w:tr>
      <w:tr w:rsidR="00A00AB4" w14:paraId="0C762980" w14:textId="77777777" w:rsidTr="005559AC">
        <w:trPr>
          <w:ins w:id="22" w:author="CMCC" w:date="2021-07-30T09:5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39A46D18" w:rsidR="00A00AB4" w:rsidRPr="00A00AB4" w:rsidRDefault="00A00AB4" w:rsidP="005559AC">
            <w:pPr>
              <w:snapToGrid w:val="0"/>
              <w:spacing w:before="120"/>
              <w:rPr>
                <w:ins w:id="23" w:author="CMCC" w:date="2021-07-30T09:56:00Z"/>
                <w:rFonts w:ascii="Arial" w:eastAsia="Malgun Gothic" w:hAnsi="Arial" w:cs="Arial"/>
                <w:lang w:eastAsia="ko-KR"/>
              </w:rPr>
            </w:pPr>
            <w:ins w:id="24" w:author="CMCC" w:date="2021-07-30T09:56:00Z">
              <w:r>
                <w:rPr>
                  <w:rFonts w:ascii="Arial" w:eastAsia="Malgun Gothic" w:hAnsi="Arial" w:cs="Arial"/>
                  <w:lang w:eastAsia="ko-KR"/>
                </w:rPr>
                <w:t>CMC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2163700C" w:rsidR="00A00AB4" w:rsidRDefault="00CE20F5" w:rsidP="005559AC">
            <w:pPr>
              <w:snapToGrid w:val="0"/>
              <w:spacing w:before="120"/>
              <w:rPr>
                <w:ins w:id="25" w:author="CMCC" w:date="2021-07-30T09:56:00Z"/>
                <w:rFonts w:ascii="Arial" w:eastAsia="等线" w:hAnsi="Arial" w:cs="Arial"/>
              </w:rPr>
            </w:pPr>
            <w:ins w:id="26" w:author="Intel - Yujian Zhang" w:date="2021-07-30T14:01:00Z">
              <w:r>
                <w:rPr>
                  <w:rFonts w:ascii="Arial" w:eastAsia="等线" w:hAnsi="Arial" w:cs="Arial"/>
                </w:rPr>
                <w:fldChar w:fldCharType="begin"/>
              </w:r>
              <w:r>
                <w:rPr>
                  <w:rFonts w:ascii="Arial" w:eastAsia="等线" w:hAnsi="Arial" w:cs="Arial"/>
                </w:rPr>
                <w:instrText xml:space="preserve"> HYPERLINK "mailto:</w:instrText>
              </w:r>
            </w:ins>
            <w:ins w:id="27" w:author="CMCC" w:date="2021-07-30T09:56:00Z">
              <w:r>
                <w:rPr>
                  <w:rFonts w:ascii="Arial" w:eastAsia="等线" w:hAnsi="Arial" w:cs="Arial"/>
                </w:rPr>
                <w:instrText>liuxiaoman</w:instrText>
              </w:r>
              <w:r>
                <w:rPr>
                  <w:rFonts w:ascii="Arial" w:eastAsia="等线" w:hAnsi="Arial" w:cs="Arial" w:hint="eastAsia"/>
                </w:rPr>
                <w:instrText>@chinamobile</w:instrText>
              </w:r>
              <w:r>
                <w:rPr>
                  <w:rFonts w:ascii="Arial" w:eastAsia="等线" w:hAnsi="Arial" w:cs="Arial"/>
                </w:rPr>
                <w:instrText>.com</w:instrText>
              </w:r>
            </w:ins>
            <w:ins w:id="28" w:author="Intel - Yujian Zhang" w:date="2021-07-30T14:01:00Z">
              <w:r>
                <w:rPr>
                  <w:rFonts w:ascii="Arial" w:eastAsia="等线" w:hAnsi="Arial" w:cs="Arial"/>
                </w:rPr>
                <w:instrText xml:space="preserve">" </w:instrText>
              </w:r>
              <w:r>
                <w:rPr>
                  <w:rFonts w:ascii="Arial" w:eastAsia="等线" w:hAnsi="Arial" w:cs="Arial"/>
                </w:rPr>
                <w:fldChar w:fldCharType="separate"/>
              </w:r>
            </w:ins>
            <w:ins w:id="29" w:author="CMCC" w:date="2021-07-30T09:56:00Z">
              <w:r w:rsidRPr="00E145E2">
                <w:rPr>
                  <w:rStyle w:val="af6"/>
                  <w:rFonts w:ascii="Arial" w:eastAsia="等线" w:hAnsi="Arial" w:cs="Arial"/>
                </w:rPr>
                <w:t>liuxiaoman</w:t>
              </w:r>
              <w:r w:rsidRPr="00E145E2">
                <w:rPr>
                  <w:rStyle w:val="af6"/>
                  <w:rFonts w:ascii="Arial" w:eastAsia="等线" w:hAnsi="Arial" w:cs="Arial" w:hint="eastAsia"/>
                </w:rPr>
                <w:t>@chinamobile</w:t>
              </w:r>
              <w:r w:rsidRPr="00E145E2">
                <w:rPr>
                  <w:rStyle w:val="af6"/>
                  <w:rFonts w:ascii="Arial" w:eastAsia="等线" w:hAnsi="Arial" w:cs="Arial"/>
                </w:rPr>
                <w:t>.com</w:t>
              </w:r>
            </w:ins>
            <w:ins w:id="30" w:author="Intel - Yujian Zhang" w:date="2021-07-30T14:01:00Z">
              <w:r>
                <w:rPr>
                  <w:rFonts w:ascii="Arial" w:eastAsia="等线" w:hAnsi="Arial" w:cs="Arial"/>
                </w:rPr>
                <w:fldChar w:fldCharType="end"/>
              </w:r>
            </w:ins>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9648985" w:rsidR="00CE20F5" w:rsidRDefault="00CE20F5" w:rsidP="00CE20F5">
            <w:pPr>
              <w:snapToGrid w:val="0"/>
              <w:spacing w:before="120"/>
              <w:rPr>
                <w:rFonts w:ascii="Arial" w:eastAsia="Malgun Gothic" w:hAnsi="Arial" w:cs="Arial"/>
                <w:lang w:eastAsia="ko-KR"/>
              </w:rPr>
            </w:pPr>
            <w:r>
              <w:rPr>
                <w:rFonts w:ascii="Arial" w:hAnsi="Arial" w:cs="Arial"/>
                <w:lang w:eastAsia="en-US"/>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70FC5C13" w:rsidR="00CE20F5" w:rsidRDefault="00CE20F5" w:rsidP="00CE20F5">
            <w:pPr>
              <w:snapToGrid w:val="0"/>
              <w:spacing w:before="120"/>
              <w:rPr>
                <w:rFonts w:ascii="Arial" w:eastAsia="等线" w:hAnsi="Arial" w:cs="Arial"/>
              </w:rPr>
            </w:pPr>
            <w:r>
              <w:rPr>
                <w:rFonts w:ascii="Arial" w:hAnsi="Arial" w:cs="Arial"/>
                <w:lang w:eastAsia="en-US"/>
              </w:rPr>
              <w:t>yujian.zhang@intel.com</w:t>
            </w: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03704318" w:rsidR="001245BF" w:rsidRPr="001245BF" w:rsidRDefault="001245BF" w:rsidP="00CE20F5">
            <w:pPr>
              <w:snapToGrid w:val="0"/>
              <w:spacing w:before="120"/>
              <w:rPr>
                <w:rFonts w:ascii="Arial" w:eastAsia="PMingLiU" w:hAnsi="Arial" w:cs="Arial"/>
                <w:lang w:eastAsia="zh-TW"/>
              </w:rPr>
            </w:pPr>
            <w:r>
              <w:rPr>
                <w:rFonts w:ascii="Arial" w:eastAsia="PMingLiU" w:hAnsi="Arial" w:cs="Arial" w:hint="eastAsia"/>
                <w:lang w:eastAsia="zh-TW"/>
              </w:rPr>
              <w:lastRenderedPageBreak/>
              <w:t>F</w:t>
            </w:r>
            <w:r>
              <w:rPr>
                <w:rFonts w:ascii="Arial" w:eastAsia="PMingLiU" w:hAnsi="Arial" w:cs="Arial"/>
                <w:lang w:eastAsia="zh-TW"/>
              </w:rPr>
              <w:t>GI, AP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1815F9DB" w:rsidR="001245BF" w:rsidRPr="001245BF" w:rsidRDefault="00CB6595" w:rsidP="00CE20F5">
            <w:pPr>
              <w:snapToGrid w:val="0"/>
              <w:spacing w:before="120"/>
              <w:rPr>
                <w:rFonts w:ascii="Arial" w:eastAsia="PMingLiU" w:hAnsi="Arial" w:cs="Arial"/>
                <w:lang w:eastAsia="zh-TW"/>
              </w:rPr>
            </w:pPr>
            <w:hyperlink r:id="rId17" w:history="1">
              <w:r w:rsidR="008E09DB" w:rsidRPr="00DA45D0">
                <w:rPr>
                  <w:rStyle w:val="af6"/>
                  <w:rFonts w:ascii="Arial" w:eastAsia="PMingLiU" w:hAnsi="Arial" w:cs="Arial" w:hint="eastAsia"/>
                  <w:lang w:eastAsia="zh-TW"/>
                </w:rPr>
                <w:t>H</w:t>
              </w:r>
              <w:r w:rsidR="008E09DB" w:rsidRPr="00DA45D0">
                <w:rPr>
                  <w:rStyle w:val="af6"/>
                  <w:rFonts w:ascii="Arial" w:eastAsia="PMingLiU" w:hAnsi="Arial" w:cs="Arial"/>
                  <w:lang w:eastAsia="zh-TW"/>
                </w:rPr>
                <w:t>enryChin@fginnov.com</w:t>
              </w:r>
            </w:hyperlink>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0E02C24B" w:rsidR="008E09DB" w:rsidRPr="0047676A" w:rsidRDefault="008E09DB" w:rsidP="00CE20F5">
            <w:pPr>
              <w:snapToGrid w:val="0"/>
              <w:spacing w:before="120"/>
              <w:rPr>
                <w:rFonts w:ascii="Arial" w:eastAsia="PMingLiU" w:hAnsi="Arial" w:cs="Arial"/>
                <w:lang w:eastAsia="zh-TW"/>
              </w:rPr>
            </w:pPr>
            <w:r w:rsidRPr="0047676A">
              <w:rPr>
                <w:rFonts w:ascii="Arial" w:eastAsia="等线" w:hAnsi="Arial" w:cs="Arial"/>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4F8E24A3" w:rsidR="008E09DB" w:rsidRPr="00261FF5" w:rsidRDefault="00F425FC" w:rsidP="00CE20F5">
            <w:pPr>
              <w:snapToGrid w:val="0"/>
              <w:spacing w:before="120"/>
              <w:rPr>
                <w:rFonts w:ascii="Arial" w:eastAsia="等线" w:hAnsi="Arial" w:cs="Arial"/>
              </w:rPr>
            </w:pPr>
            <w:r>
              <w:rPr>
                <w:rFonts w:ascii="Arial" w:eastAsia="等线" w:hAnsi="Arial" w:cs="Arial"/>
              </w:rPr>
              <w:t>y</w:t>
            </w:r>
            <w:r w:rsidR="00261FF5">
              <w:rPr>
                <w:rFonts w:ascii="Arial" w:eastAsia="等线" w:hAnsi="Arial" w:cs="Arial"/>
              </w:rPr>
              <w:t>itao.mo@vivo.com</w:t>
            </w:r>
          </w:p>
        </w:tc>
      </w:tr>
    </w:tbl>
    <w:p w14:paraId="6DA213DD" w14:textId="77777777" w:rsidR="00BE1F33" w:rsidRDefault="00580D17">
      <w:pPr>
        <w:pStyle w:val="1"/>
        <w:numPr>
          <w:ilvl w:val="0"/>
          <w:numId w:val="4"/>
        </w:numPr>
        <w:rPr>
          <w:lang w:val="en-US"/>
        </w:rPr>
      </w:pPr>
      <w:r>
        <w:t xml:space="preserve">Discussion </w:t>
      </w:r>
    </w:p>
    <w:p w14:paraId="7DE0E989" w14:textId="700E2F20"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31" w:name="OLE_LINK2"/>
      <w:bookmarkStart w:id="32" w:name="OLE_LINK1"/>
      <w:proofErr w:type="spellStart"/>
      <w:r>
        <w:rPr>
          <w:lang w:val="en-US"/>
        </w:rPr>
        <w:t>e.g</w:t>
      </w:r>
      <w:bookmarkEnd w:id="31"/>
      <w:bookmarkEnd w:id="3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lastRenderedPageBreak/>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w:t>
            </w:r>
            <w:proofErr w:type="gramStart"/>
            <w:r>
              <w:rPr>
                <w:rFonts w:ascii="Arial" w:hAnsi="Arial" w:cs="Arial" w:hint="eastAsia"/>
                <w:sz w:val="21"/>
                <w:szCs w:val="22"/>
                <w:lang w:eastAsia="en-US"/>
              </w:rPr>
              <w:t>in service</w:t>
            </w:r>
            <w:proofErr w:type="gramEnd"/>
            <w:r>
              <w:rPr>
                <w:rFonts w:ascii="Arial" w:hAnsi="Arial" w:cs="Arial" w:hint="eastAsia"/>
                <w:sz w:val="21"/>
                <w:szCs w:val="22"/>
                <w:lang w:eastAsia="en-US"/>
              </w:rPr>
              <w:t xml:space="preserv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r>
              <w:rPr>
                <w:rFonts w:ascii="Arial" w:eastAsia="Yu Mincho" w:hAnsi="Arial" w:cs="Arial"/>
                <w:sz w:val="20"/>
                <w:lang w:eastAsia="en-US"/>
              </w:rPr>
              <w:t>Yes</w:t>
            </w:r>
            <w:proofErr w:type="gramEnd"/>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proofErr w:type="gramStart"/>
            <w:r>
              <w:rPr>
                <w:rFonts w:ascii="Arial" w:eastAsia="等线" w:hAnsi="Arial" w:cs="Arial"/>
                <w:sz w:val="20"/>
                <w:lang w:eastAsia="en-US"/>
              </w:rPr>
              <w:t>Yes</w:t>
            </w:r>
            <w:proofErr w:type="gramEnd"/>
            <w:r>
              <w:rPr>
                <w:rFonts w:ascii="Arial" w:eastAsia="等线"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3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35" w:author="Prasad QC1" w:date="2021-07-20T21:50:00Z"/>
                <w:rFonts w:ascii="Arial" w:eastAsia="等线" w:hAnsi="Arial" w:cs="Arial"/>
                <w:sz w:val="20"/>
                <w:lang w:eastAsia="en-US"/>
              </w:rPr>
            </w:pPr>
            <w:ins w:id="36"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37" w:author="Prasad QC1" w:date="2021-07-20T21:50:00Z"/>
                <w:rFonts w:ascii="Arial" w:eastAsia="等线" w:hAnsi="Arial" w:cs="Arial"/>
                <w:sz w:val="20"/>
                <w:lang w:eastAsia="en-US"/>
              </w:rPr>
            </w:pPr>
            <w:ins w:id="38"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39"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40" w:author="Huawei" w:date="2021-07-23T11:48:00Z"/>
                <w:rFonts w:ascii="Arial" w:eastAsia="Malgun Gothic" w:hAnsi="Arial" w:cs="Arial"/>
                <w:sz w:val="20"/>
                <w:lang w:eastAsia="ko-KR"/>
              </w:rPr>
            </w:pPr>
            <w:ins w:id="41"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42" w:author="Huawei" w:date="2021-07-23T11:48:00Z"/>
                <w:rFonts w:ascii="Arial" w:eastAsia="Malgun Gothic" w:hAnsi="Arial" w:cs="Arial"/>
                <w:sz w:val="20"/>
                <w:lang w:eastAsia="ko-KR"/>
              </w:rPr>
            </w:pPr>
            <w:ins w:id="43"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44" w:author="Huawei" w:date="2021-07-23T11:48:00Z"/>
                <w:rFonts w:ascii="Arial" w:eastAsia="Malgun Gothic" w:hAnsi="Arial" w:cs="Arial"/>
                <w:sz w:val="20"/>
                <w:lang w:eastAsia="ko-KR"/>
              </w:rPr>
            </w:pPr>
            <w:ins w:id="45"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46"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47" w:author="Xiaomi" w:date="2021-07-28T10:56:00Z"/>
                <w:rFonts w:ascii="Arial" w:eastAsia="Malgun Gothic" w:hAnsi="Arial" w:cs="Arial"/>
                <w:sz w:val="20"/>
                <w:lang w:eastAsia="ko-KR"/>
              </w:rPr>
            </w:pPr>
            <w:ins w:id="48"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49" w:author="Xiaomi" w:date="2021-07-28T10:56:00Z"/>
                <w:rFonts w:ascii="Arial" w:eastAsia="Malgun Gothic" w:hAnsi="Arial" w:cs="Arial"/>
                <w:sz w:val="20"/>
                <w:lang w:eastAsia="ko-KR"/>
              </w:rPr>
            </w:pPr>
            <w:ins w:id="50"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51" w:author="Xiaomi" w:date="2021-07-28T10:56:00Z"/>
                <w:rFonts w:ascii="Arial" w:eastAsia="Malgun Gothic" w:hAnsi="Arial" w:cs="Arial"/>
                <w:sz w:val="20"/>
                <w:lang w:eastAsia="ko-KR"/>
              </w:rPr>
            </w:pPr>
            <w:ins w:id="52" w:author="Xiaomi" w:date="2021-07-28T10:56:00Z">
              <w:r>
                <w:rPr>
                  <w:rFonts w:ascii="Arial" w:eastAsia="Malgun Gothic" w:hAnsi="Arial" w:cs="Arial"/>
                  <w:sz w:val="20"/>
                  <w:lang w:eastAsia="ko-KR"/>
                </w:rPr>
                <w:t>The beater type change of MRB via the RRC reconfiguration should be support</w:t>
              </w:r>
            </w:ins>
            <w:ins w:id="53"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54"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55" w:author="Sharma, Vivek" w:date="2021-07-28T16:06:00Z"/>
                <w:rFonts w:ascii="Arial" w:eastAsia="Malgun Gothic" w:hAnsi="Arial" w:cs="Arial"/>
                <w:sz w:val="20"/>
                <w:lang w:eastAsia="ko-KR"/>
              </w:rPr>
            </w:pPr>
            <w:ins w:id="56"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57" w:author="Sharma, Vivek" w:date="2021-07-28T16:06:00Z"/>
                <w:rFonts w:ascii="Arial" w:eastAsia="Malgun Gothic" w:hAnsi="Arial" w:cs="Arial"/>
                <w:sz w:val="20"/>
                <w:lang w:eastAsia="ko-KR"/>
              </w:rPr>
            </w:pPr>
            <w:ins w:id="58"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59" w:author="Sharma, Vivek" w:date="2021-07-28T16:06:00Z"/>
                <w:rFonts w:ascii="Arial" w:eastAsia="Malgun Gothic" w:hAnsi="Arial" w:cs="Arial"/>
                <w:sz w:val="20"/>
                <w:lang w:eastAsia="ko-KR"/>
              </w:rPr>
            </w:pPr>
          </w:p>
        </w:tc>
      </w:tr>
      <w:tr w:rsidR="005559AC" w14:paraId="34D1D330" w14:textId="77777777" w:rsidTr="005559AC">
        <w:trPr>
          <w:ins w:id="60"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61" w:author="Fangying Xiao(Sharp)" w:date="2021-07-29T08:15:00Z"/>
                <w:rFonts w:ascii="Arial" w:eastAsia="等线" w:hAnsi="Arial" w:cs="Arial"/>
                <w:sz w:val="20"/>
              </w:rPr>
            </w:pPr>
            <w:ins w:id="62" w:author="Fangying Xiao(Sharp)" w:date="2021-07-29T08:15:00Z">
              <w:r>
                <w:rPr>
                  <w:rFonts w:ascii="Arial" w:eastAsia="等线"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63" w:author="Fangying Xiao(Sharp)" w:date="2021-07-29T08:15:00Z"/>
                <w:rFonts w:ascii="Arial" w:eastAsia="等线" w:hAnsi="Arial" w:cs="Arial"/>
                <w:sz w:val="20"/>
              </w:rPr>
            </w:pPr>
            <w:ins w:id="64" w:author="Fangying Xiao(Sharp)" w:date="2021-07-29T08:15:00Z">
              <w:r>
                <w:rPr>
                  <w:rFonts w:ascii="Arial" w:eastAsia="等线"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65" w:author="Fangying Xiao(Sharp)" w:date="2021-07-29T08:15:00Z"/>
                <w:rFonts w:ascii="Arial" w:eastAsia="等线" w:hAnsi="Arial" w:cs="Arial"/>
                <w:sz w:val="20"/>
              </w:rPr>
            </w:pPr>
            <w:ins w:id="66" w:author="Fangying Xiao(Sharp)" w:date="2021-07-29T08:15:00Z">
              <w:r>
                <w:rPr>
                  <w:rFonts w:ascii="Arial" w:eastAsia="等线" w:hAnsi="Arial" w:cs="Arial" w:hint="eastAsia"/>
                  <w:sz w:val="20"/>
                </w:rPr>
                <w:t>Changing of Bearer type by RRC signalling should be supported.</w:t>
              </w:r>
            </w:ins>
          </w:p>
        </w:tc>
      </w:tr>
      <w:tr w:rsidR="00EE2B41" w14:paraId="0C58ED51" w14:textId="77777777" w:rsidTr="005559AC">
        <w:trPr>
          <w:ins w:id="67" w:author="CMCC" w:date="2021-07-30T09: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4BBBC" w14:textId="690048A5" w:rsidR="00EE2B41" w:rsidRPr="00EE2B41" w:rsidRDefault="00EE2B41" w:rsidP="00EE2B41">
            <w:pPr>
              <w:jc w:val="center"/>
              <w:rPr>
                <w:ins w:id="68" w:author="CMCC" w:date="2021-07-30T09:29:00Z"/>
                <w:rFonts w:ascii="Arial" w:eastAsia="等线" w:hAnsi="Arial" w:cs="Arial"/>
                <w:sz w:val="20"/>
              </w:rPr>
            </w:pPr>
            <w:ins w:id="69" w:author="CMCC" w:date="2021-07-30T09:29:00Z">
              <w:r>
                <w:rPr>
                  <w:rFonts w:ascii="等线" w:eastAsia="等线" w:hAnsi="等线" w:cs="Arial" w:hint="eastAsia"/>
                  <w:sz w:val="20"/>
                </w:rPr>
                <w:t>C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2E61C" w14:textId="4AEFDD0C" w:rsidR="00EE2B41" w:rsidRDefault="00EE2B41" w:rsidP="00EE2B41">
            <w:pPr>
              <w:jc w:val="center"/>
              <w:rPr>
                <w:ins w:id="70" w:author="CMCC" w:date="2021-07-30T09:29:00Z"/>
                <w:rFonts w:ascii="Arial" w:eastAsia="等线" w:hAnsi="Arial" w:cs="Arial"/>
                <w:sz w:val="20"/>
              </w:rPr>
            </w:pPr>
            <w:ins w:id="71" w:author="CMCC" w:date="2021-07-30T09:29:00Z">
              <w:r>
                <w:rPr>
                  <w:rFonts w:ascii="等线" w:eastAsia="等线" w:hAnsi="等线"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82BB52" w14:textId="6EFFFFE8" w:rsidR="00EE2B41" w:rsidRDefault="00EE2B41" w:rsidP="00EE2B41">
            <w:pPr>
              <w:rPr>
                <w:ins w:id="72" w:author="CMCC" w:date="2021-07-30T09:29:00Z"/>
                <w:rFonts w:ascii="Arial" w:eastAsia="等线" w:hAnsi="Arial" w:cs="Arial"/>
                <w:sz w:val="20"/>
              </w:rPr>
            </w:pPr>
            <w:ins w:id="73" w:author="CMCC" w:date="2021-07-30T09:29:00Z">
              <w:r>
                <w:rPr>
                  <w:rFonts w:ascii="等线" w:eastAsia="等线" w:hAnsi="等线" w:cs="Arial" w:hint="eastAsia"/>
                  <w:sz w:val="20"/>
                </w:rPr>
                <w:t>Yes,</w:t>
              </w:r>
              <w:r>
                <w:rPr>
                  <w:rFonts w:ascii="等线" w:eastAsia="等线" w:hAnsi="等线" w:cs="Arial"/>
                  <w:sz w:val="20"/>
                </w:rPr>
                <w:t xml:space="preserve"> o</w:t>
              </w:r>
              <w:r w:rsidRPr="00897DEB">
                <w:rPr>
                  <w:rFonts w:ascii="等线" w:eastAsia="等线" w:hAnsi="等线" w:cs="Arial"/>
                  <w:sz w:val="20"/>
                </w:rPr>
                <w:t>ne MRB can be configured with PTM only or PTP only or both PTM and PTP</w:t>
              </w:r>
              <w:r>
                <w:rPr>
                  <w:rFonts w:ascii="等线" w:eastAsia="等线" w:hAnsi="等线" w:cs="Arial"/>
                  <w:sz w:val="20"/>
                </w:rPr>
                <w:t xml:space="preserve">, and it could be change from one type to another with RRC Reconfiguration. And in our understanding, MRB is a type of radio bearer associated with MBS session, different from DRB associated </w:t>
              </w:r>
              <w:proofErr w:type="gramStart"/>
              <w:r>
                <w:rPr>
                  <w:rFonts w:ascii="等线" w:eastAsia="等线" w:hAnsi="等线" w:cs="Arial"/>
                  <w:sz w:val="20"/>
                </w:rPr>
                <w:t>with  PDU</w:t>
              </w:r>
              <w:proofErr w:type="gramEnd"/>
              <w:r>
                <w:rPr>
                  <w:rFonts w:ascii="等线" w:eastAsia="等线" w:hAnsi="等线" w:cs="Arial"/>
                  <w:sz w:val="20"/>
                </w:rPr>
                <w:t xml:space="preserve"> session, so we are not sure of the description of bearer type change, since there’s also MRB to DRB change.</w:t>
              </w:r>
            </w:ins>
          </w:p>
        </w:tc>
      </w:tr>
      <w:tr w:rsidR="00CE20F5" w14:paraId="0E1497A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B0E343" w14:textId="43A82199" w:rsidR="00CE20F5" w:rsidRDefault="00CE20F5" w:rsidP="00CE20F5">
            <w:pPr>
              <w:jc w:val="center"/>
              <w:rPr>
                <w:rFonts w:ascii="等线" w:eastAsia="等线" w:hAnsi="等线"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0B5749" w14:textId="241DCF83" w:rsidR="00CE20F5" w:rsidRDefault="00CE20F5" w:rsidP="00CE20F5">
            <w:pPr>
              <w:jc w:val="center"/>
              <w:rPr>
                <w:rFonts w:ascii="等线" w:eastAsia="等线" w:hAnsi="等线"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204C1B" w14:textId="26AEA1C5" w:rsidR="00CE20F5" w:rsidRDefault="00CE20F5" w:rsidP="00CE20F5">
            <w:pPr>
              <w:rPr>
                <w:rFonts w:ascii="等线" w:eastAsia="等线" w:hAnsi="等线" w:cs="Arial"/>
                <w:sz w:val="20"/>
              </w:rPr>
            </w:pPr>
            <w:r>
              <w:rPr>
                <w:rFonts w:ascii="Arial" w:hAnsi="Arial" w:cs="Arial"/>
                <w:sz w:val="21"/>
                <w:szCs w:val="22"/>
                <w:lang w:eastAsia="en-US"/>
              </w:rPr>
              <w:t>We agree that RRC reconfiguration can be used to switch between different MRB configurations.</w:t>
            </w:r>
          </w:p>
        </w:tc>
      </w:tr>
      <w:tr w:rsidR="00EC3595" w14:paraId="6FD5124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E3D9A" w14:textId="54344F0D" w:rsidR="00EC3595" w:rsidRDefault="00EC3595" w:rsidP="00EC3595">
            <w:pPr>
              <w:jc w:val="center"/>
              <w:rPr>
                <w:rFonts w:ascii="Arial" w:hAnsi="Arial" w:cs="Arial"/>
                <w:sz w:val="20"/>
                <w:lang w:eastAsia="en-US"/>
              </w:rPr>
            </w:pPr>
            <w:r>
              <w:rPr>
                <w:rFonts w:ascii="Arial" w:eastAsia="PMingLiU" w:hAnsi="Arial" w:cs="Arial" w:hint="eastAsia"/>
                <w:sz w:val="20"/>
                <w:lang w:eastAsia="zh-TW"/>
              </w:rPr>
              <w:lastRenderedPageBreak/>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6DF837" w14:textId="75C993F0" w:rsidR="00EC3595" w:rsidRDefault="00EC3595" w:rsidP="00EC3595">
            <w:pPr>
              <w:jc w:val="center"/>
              <w:rPr>
                <w:rFonts w:ascii="Arial" w:hAnsi="Arial" w:cs="Arial"/>
                <w:sz w:val="20"/>
                <w:lang w:eastAsia="en-US"/>
              </w:rPr>
            </w:pPr>
            <w:r>
              <w:rPr>
                <w:rFonts w:ascii="Arial" w:eastAsia="PMingLiU" w:hAnsi="Arial" w:cs="Arial" w:hint="eastAsia"/>
                <w:sz w:val="20"/>
                <w:lang w:eastAsia="zh-TW"/>
              </w:rPr>
              <w:t>Y</w:t>
            </w:r>
            <w:r>
              <w:rPr>
                <w:rFonts w:ascii="Arial" w:eastAsia="PMingLiU"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D82375" w14:textId="513D65CF" w:rsidR="00EC3595" w:rsidRDefault="00EC3595" w:rsidP="00EC3595">
            <w:pPr>
              <w:rPr>
                <w:rFonts w:ascii="Arial" w:hAnsi="Arial" w:cs="Arial"/>
                <w:sz w:val="21"/>
                <w:szCs w:val="22"/>
                <w:lang w:eastAsia="en-US"/>
              </w:rPr>
            </w:pPr>
            <w:r>
              <w:rPr>
                <w:rFonts w:ascii="Arial" w:eastAsia="PMingLiU" w:hAnsi="Arial" w:cs="Arial"/>
                <w:sz w:val="20"/>
                <w:lang w:eastAsia="zh-TW"/>
              </w:rPr>
              <w:t>We agree that the MRB “bearer type change” can be done with RRC Reconfiguration message. Moreover, we also support “</w:t>
            </w:r>
            <w:r w:rsidRPr="0087503C">
              <w:rPr>
                <w:rFonts w:ascii="Arial" w:eastAsia="PMingLiU" w:hAnsi="Arial" w:cs="Arial"/>
                <w:sz w:val="20"/>
                <w:lang w:eastAsia="zh-TW"/>
              </w:rPr>
              <w:t>dynamic switching</w:t>
            </w:r>
            <w:r>
              <w:rPr>
                <w:rFonts w:ascii="Arial" w:eastAsia="PMingLiU" w:hAnsi="Arial" w:cs="Arial"/>
                <w:sz w:val="20"/>
                <w:lang w:eastAsia="zh-TW"/>
              </w:rPr>
              <w:t>” without “bearer type change”.</w:t>
            </w:r>
          </w:p>
        </w:tc>
      </w:tr>
      <w:tr w:rsidR="00885943" w14:paraId="2AC59D89" w14:textId="77777777" w:rsidTr="0028547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7DA6DF" w14:textId="06B755D9" w:rsidR="00885943" w:rsidRPr="001E3177" w:rsidRDefault="00885943" w:rsidP="001F6BBD">
            <w:pPr>
              <w:spacing w:after="0"/>
              <w:jc w:val="center"/>
              <w:rPr>
                <w:rFonts w:ascii="Arial" w:eastAsia="等线" w:hAnsi="Arial" w:cs="Arial"/>
                <w:sz w:val="21"/>
              </w:rPr>
            </w:pPr>
            <w:r w:rsidRPr="001E3177">
              <w:rPr>
                <w:rFonts w:ascii="Arial" w:eastAsia="等线" w:hAnsi="Arial" w:cs="Arial" w:hint="eastAsia"/>
                <w:sz w:val="21"/>
              </w:rPr>
              <w:t>v</w:t>
            </w:r>
            <w:r w:rsidRPr="001E3177">
              <w:rPr>
                <w:rFonts w:ascii="Arial" w:eastAsia="等线" w:hAnsi="Arial" w:cs="Arial"/>
                <w:sz w:val="21"/>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7786DE" w14:textId="1971A3DD" w:rsidR="00885943" w:rsidRPr="001E3177" w:rsidRDefault="00936748" w:rsidP="001F6BBD">
            <w:pPr>
              <w:spacing w:after="0"/>
              <w:jc w:val="center"/>
              <w:rPr>
                <w:rFonts w:ascii="Arial" w:eastAsia="等线" w:hAnsi="Arial" w:cs="Arial"/>
                <w:sz w:val="21"/>
              </w:rPr>
            </w:pPr>
            <w:r w:rsidRPr="001E3177">
              <w:rPr>
                <w:rFonts w:ascii="Arial" w:eastAsia="等线" w:hAnsi="Arial" w:cs="Arial" w:hint="eastAsia"/>
                <w:sz w:val="21"/>
              </w:rPr>
              <w:t>Y</w:t>
            </w:r>
            <w:r w:rsidRPr="001E3177">
              <w:rPr>
                <w:rFonts w:ascii="Arial" w:eastAsia="等线" w:hAnsi="Arial" w:cs="Arial"/>
                <w:sz w:val="21"/>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617D9B8F" w14:textId="29A9A266" w:rsidR="00885943" w:rsidRPr="001E3177" w:rsidRDefault="00717ADC" w:rsidP="00195C9E">
            <w:pPr>
              <w:spacing w:after="0"/>
              <w:rPr>
                <w:rFonts w:ascii="Arial" w:eastAsia="等线" w:hAnsi="Arial" w:cs="Arial"/>
                <w:sz w:val="21"/>
              </w:rPr>
            </w:pPr>
            <w:r w:rsidRPr="001E3177">
              <w:rPr>
                <w:rFonts w:ascii="Arial" w:eastAsia="等线" w:hAnsi="Arial" w:cs="Arial"/>
                <w:sz w:val="21"/>
              </w:rPr>
              <w:t xml:space="preserve">We generally think this can be a common understanding, which </w:t>
            </w:r>
            <w:r w:rsidR="00724C87" w:rsidRPr="001E3177">
              <w:rPr>
                <w:rFonts w:ascii="Arial" w:eastAsia="等线" w:hAnsi="Arial" w:cs="Arial"/>
                <w:sz w:val="21"/>
              </w:rPr>
              <w:t xml:space="preserve">is also captured in the running stage-2 CR. </w:t>
            </w:r>
            <w:r w:rsidR="00292619" w:rsidRPr="001E3177">
              <w:rPr>
                <w:rFonts w:ascii="Arial" w:eastAsia="等线" w:hAnsi="Arial" w:cs="Arial"/>
                <w:sz w:val="21"/>
              </w:rPr>
              <w:t xml:space="preserve">Moreover, </w:t>
            </w:r>
            <w:r w:rsidR="00150A43" w:rsidRPr="001E3177">
              <w:rPr>
                <w:rFonts w:ascii="Arial" w:eastAsia="等线" w:hAnsi="Arial" w:cs="Arial"/>
                <w:sz w:val="21"/>
              </w:rPr>
              <w:t xml:space="preserve">regarding the terminology “bearer type </w:t>
            </w:r>
            <w:proofErr w:type="gramStart"/>
            <w:r w:rsidR="00150A43" w:rsidRPr="001E3177">
              <w:rPr>
                <w:rFonts w:ascii="Arial" w:eastAsia="等线" w:hAnsi="Arial" w:cs="Arial"/>
                <w:sz w:val="21"/>
              </w:rPr>
              <w:t>change“ mentioned</w:t>
            </w:r>
            <w:proofErr w:type="gramEnd"/>
            <w:r w:rsidR="00150A43" w:rsidRPr="001E3177">
              <w:rPr>
                <w:rFonts w:ascii="Arial" w:eastAsia="等线" w:hAnsi="Arial" w:cs="Arial"/>
                <w:sz w:val="21"/>
              </w:rPr>
              <w:t xml:space="preserve"> in the rapporteur understanding, </w:t>
            </w:r>
            <w:r w:rsidR="00292619" w:rsidRPr="001E3177">
              <w:rPr>
                <w:rFonts w:ascii="Arial" w:hAnsi="Arial" w:cs="Arial"/>
                <w:sz w:val="21"/>
                <w:lang w:val="en-US"/>
              </w:rPr>
              <w:t xml:space="preserve">we </w:t>
            </w:r>
            <w:r w:rsidR="00150A43" w:rsidRPr="001E3177">
              <w:rPr>
                <w:rFonts w:ascii="Arial" w:hAnsi="Arial" w:cs="Arial"/>
                <w:sz w:val="21"/>
                <w:lang w:val="en-US"/>
              </w:rPr>
              <w:t xml:space="preserve">are </w:t>
            </w:r>
            <w:r w:rsidR="00292619" w:rsidRPr="001E3177">
              <w:rPr>
                <w:rFonts w:ascii="Arial" w:hAnsi="Arial" w:cs="Arial"/>
                <w:sz w:val="21"/>
                <w:lang w:val="en-US"/>
              </w:rPr>
              <w:t>wonder if it</w:t>
            </w:r>
            <w:r w:rsidR="006A04EE" w:rsidRPr="001E3177">
              <w:rPr>
                <w:rFonts w:ascii="Arial" w:hAnsi="Arial" w:cs="Arial"/>
                <w:sz w:val="21"/>
                <w:lang w:val="en-US"/>
              </w:rPr>
              <w:t xml:space="preserve"> is</w:t>
            </w:r>
            <w:r w:rsidR="00292619" w:rsidRPr="001E3177">
              <w:rPr>
                <w:rFonts w:ascii="Arial" w:hAnsi="Arial" w:cs="Arial"/>
                <w:sz w:val="21"/>
                <w:lang w:val="en-US"/>
              </w:rPr>
              <w:t xml:space="preserve"> suitable to</w:t>
            </w:r>
            <w:r w:rsidR="000A55D4" w:rsidRPr="001E3177">
              <w:rPr>
                <w:rFonts w:ascii="Arial" w:hAnsi="Arial" w:cs="Arial"/>
                <w:sz w:val="21"/>
                <w:lang w:val="en-US"/>
              </w:rPr>
              <w:t xml:space="preserve"> use it </w:t>
            </w:r>
            <w:r w:rsidR="00F4513C" w:rsidRPr="001E3177">
              <w:rPr>
                <w:rFonts w:ascii="Arial" w:hAnsi="Arial" w:cs="Arial"/>
                <w:sz w:val="21"/>
                <w:lang w:val="en-US"/>
              </w:rPr>
              <w:t>since we</w:t>
            </w:r>
            <w:r w:rsidR="005532D8" w:rsidRPr="001E3177">
              <w:rPr>
                <w:rFonts w:ascii="Arial" w:hAnsi="Arial" w:cs="Arial"/>
                <w:sz w:val="21"/>
                <w:lang w:val="en-US"/>
              </w:rPr>
              <w:t xml:space="preserve"> currently</w:t>
            </w:r>
            <w:r w:rsidR="00F4513C" w:rsidRPr="001E3177">
              <w:rPr>
                <w:rFonts w:ascii="Arial" w:hAnsi="Arial" w:cs="Arial"/>
                <w:sz w:val="21"/>
                <w:lang w:val="en-US"/>
              </w:rPr>
              <w:t xml:space="preserve"> only have</w:t>
            </w:r>
            <w:r w:rsidR="00292619" w:rsidRPr="001E3177">
              <w:rPr>
                <w:rFonts w:ascii="Arial" w:hAnsi="Arial" w:cs="Arial"/>
                <w:sz w:val="21"/>
                <w:lang w:val="en-US"/>
              </w:rPr>
              <w:t xml:space="preserve"> </w:t>
            </w:r>
            <w:r w:rsidR="00083AF6" w:rsidRPr="001E3177">
              <w:rPr>
                <w:rFonts w:ascii="Arial" w:hAnsi="Arial" w:cs="Arial"/>
                <w:sz w:val="21"/>
                <w:lang w:val="en-US"/>
              </w:rPr>
              <w:t xml:space="preserve">specified </w:t>
            </w:r>
            <w:r w:rsidR="00292619" w:rsidRPr="001E3177">
              <w:rPr>
                <w:rFonts w:ascii="Arial" w:hAnsi="Arial" w:cs="Arial"/>
                <w:sz w:val="21"/>
                <w:lang w:val="en-US"/>
              </w:rPr>
              <w:t>three bearer types</w:t>
            </w:r>
            <w:r w:rsidR="00F4513C" w:rsidRPr="001E3177">
              <w:rPr>
                <w:rFonts w:ascii="Arial" w:hAnsi="Arial" w:cs="Arial"/>
                <w:sz w:val="21"/>
                <w:lang w:val="en-US"/>
              </w:rPr>
              <w:t xml:space="preserve"> (i.e.</w:t>
            </w:r>
            <w:r w:rsidR="00292619" w:rsidRPr="001E3177">
              <w:rPr>
                <w:rFonts w:ascii="Arial" w:hAnsi="Arial" w:cs="Arial"/>
                <w:sz w:val="21"/>
                <w:lang w:val="en-US"/>
              </w:rPr>
              <w:t xml:space="preserve"> MCG bearer, SCG bearer</w:t>
            </w:r>
            <w:r w:rsidR="006A04EE" w:rsidRPr="001E3177">
              <w:rPr>
                <w:rFonts w:ascii="Arial" w:hAnsi="Arial" w:cs="Arial"/>
                <w:sz w:val="21"/>
                <w:lang w:val="en-US"/>
              </w:rPr>
              <w:t>,</w:t>
            </w:r>
            <w:r w:rsidR="00292619" w:rsidRPr="001E3177">
              <w:rPr>
                <w:rFonts w:ascii="Arial" w:hAnsi="Arial" w:cs="Arial"/>
                <w:sz w:val="21"/>
                <w:lang w:val="en-US"/>
              </w:rPr>
              <w:t xml:space="preserve"> and split bearer</w:t>
            </w:r>
            <w:r w:rsidR="006A04EE" w:rsidRPr="001E3177">
              <w:rPr>
                <w:rFonts w:ascii="Arial" w:hAnsi="Arial" w:cs="Arial"/>
                <w:sz w:val="21"/>
                <w:lang w:val="en-US"/>
              </w:rPr>
              <w:t>, but not PTM only or PTP only or both PTM and PTP</w:t>
            </w:r>
            <w:r w:rsidR="00F4513C" w:rsidRPr="001E3177">
              <w:rPr>
                <w:rFonts w:ascii="Arial" w:hAnsi="Arial" w:cs="Arial"/>
                <w:sz w:val="21"/>
                <w:lang w:val="en-US"/>
              </w:rPr>
              <w:t>)</w:t>
            </w:r>
            <w:r w:rsidR="00292619" w:rsidRPr="001E3177">
              <w:rPr>
                <w:rFonts w:ascii="Arial" w:hAnsi="Arial" w:cs="Arial"/>
                <w:sz w:val="21"/>
                <w:lang w:val="en-US"/>
              </w:rPr>
              <w:t xml:space="preserve">. </w:t>
            </w:r>
            <w:r w:rsidR="00B4534C" w:rsidRPr="001E3177">
              <w:rPr>
                <w:rFonts w:ascii="Arial" w:hAnsi="Arial" w:cs="Arial"/>
                <w:sz w:val="21"/>
                <w:lang w:val="en-US"/>
              </w:rPr>
              <w:t xml:space="preserve">Perhaps it might be better to call it </w:t>
            </w:r>
            <w:r w:rsidR="00292619" w:rsidRPr="001E3177">
              <w:rPr>
                <w:rFonts w:ascii="Arial" w:hAnsi="Arial" w:cs="Arial"/>
                <w:sz w:val="21"/>
                <w:lang w:val="en-US"/>
              </w:rPr>
              <w:t>bearer modification.</w:t>
            </w:r>
          </w:p>
        </w:tc>
      </w:tr>
    </w:tbl>
    <w:p w14:paraId="46082867" w14:textId="47EA8D4B" w:rsidR="00BE1F33" w:rsidRDefault="00097FEF">
      <w:pPr>
        <w:rPr>
          <w:ins w:id="74" w:author="Shukun Wang" w:date="2021-08-03T09:41:00Z"/>
        </w:rPr>
      </w:pPr>
      <w:ins w:id="75" w:author="Shukun Wang" w:date="2021-08-03T09:39:00Z">
        <w:r>
          <w:t xml:space="preserve">Summary: </w:t>
        </w:r>
      </w:ins>
      <w:ins w:id="76" w:author="Shukun Wang" w:date="2021-08-03T16:05:00Z">
        <w:r w:rsidR="008C6B1D">
          <w:t>A</w:t>
        </w:r>
      </w:ins>
      <w:ins w:id="77" w:author="Shukun Wang" w:date="2021-08-03T09:41:00Z">
        <w:r>
          <w:t xml:space="preserve">ll most all companies agree </w:t>
        </w:r>
      </w:ins>
      <w:ins w:id="78" w:author="Shukun Wang" w:date="2021-08-03T09:42:00Z">
        <w:r>
          <w:t>below rapporteur’s revised understanding except one compan</w:t>
        </w:r>
      </w:ins>
      <w:ins w:id="79" w:author="Shukun Wang" w:date="2021-08-03T16:06:00Z">
        <w:r w:rsidR="008C6B1D">
          <w:t>y</w:t>
        </w:r>
      </w:ins>
      <w:ins w:id="80" w:author="Shukun Wang" w:date="2021-08-03T09:42:00Z">
        <w:r>
          <w:t xml:space="preserve">. We propose to agree </w:t>
        </w:r>
      </w:ins>
      <w:ins w:id="81" w:author="Shukun Wang" w:date="2021-08-03T16:06:00Z">
        <w:r w:rsidR="008C6B1D">
          <w:t xml:space="preserve">the </w:t>
        </w:r>
      </w:ins>
      <w:ins w:id="82" w:author="Shukun Wang" w:date="2021-08-03T09:42:00Z">
        <w:r>
          <w:t xml:space="preserve">below </w:t>
        </w:r>
      </w:ins>
      <w:ins w:id="83" w:author="Shukun Wang" w:date="2021-08-03T09:43:00Z">
        <w:r>
          <w:t xml:space="preserve">common understanding as </w:t>
        </w:r>
        <w:proofErr w:type="spellStart"/>
        <w:r>
          <w:t>basedline</w:t>
        </w:r>
        <w:proofErr w:type="spellEnd"/>
        <w:r>
          <w:t xml:space="preserve"> of RRC configuration </w:t>
        </w:r>
      </w:ins>
      <w:ins w:id="84" w:author="Shukun Wang" w:date="2021-08-03T15:51:00Z">
        <w:r w:rsidR="00CB6595">
          <w:t>for</w:t>
        </w:r>
      </w:ins>
      <w:ins w:id="85" w:author="Shukun Wang" w:date="2021-08-03T09:43:00Z">
        <w:r>
          <w:t xml:space="preserve"> MRB.</w:t>
        </w:r>
      </w:ins>
    </w:p>
    <w:p w14:paraId="550754CC" w14:textId="77777777" w:rsidR="00097FEF" w:rsidRDefault="00097FEF" w:rsidP="00097FEF">
      <w:pPr>
        <w:ind w:left="110" w:hangingChars="50" w:hanging="110"/>
        <w:rPr>
          <w:ins w:id="86" w:author="Shukun Wang" w:date="2021-08-03T09:41:00Z"/>
          <w:lang w:val="en-US"/>
        </w:rPr>
      </w:pPr>
      <w:ins w:id="87" w:author="Shukun Wang" w:date="2021-08-03T09:41:00Z">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ins>
    </w:p>
    <w:p w14:paraId="34C93031" w14:textId="1DD42E75" w:rsidR="00097FEF" w:rsidRPr="00097FEF" w:rsidDel="00097FEF" w:rsidRDefault="00097FEF">
      <w:pPr>
        <w:rPr>
          <w:del w:id="88" w:author="Shukun Wang" w:date="2021-08-03T09:41:00Z"/>
          <w:b/>
          <w:rPrChange w:id="89" w:author="Shukun Wang" w:date="2021-08-03T09:44:00Z">
            <w:rPr>
              <w:del w:id="90" w:author="Shukun Wang" w:date="2021-08-03T09:41:00Z"/>
            </w:rPr>
          </w:rPrChange>
        </w:rPr>
      </w:pPr>
      <w:ins w:id="91" w:author="Shukun Wang" w:date="2021-08-03T09:43:00Z">
        <w:r w:rsidRPr="00097FEF">
          <w:rPr>
            <w:b/>
            <w:rPrChange w:id="92" w:author="Shukun Wang" w:date="2021-08-03T09:44:00Z">
              <w:rPr/>
            </w:rPrChange>
          </w:rPr>
          <w:t xml:space="preserve">Proposal </w:t>
        </w:r>
        <w:proofErr w:type="gramStart"/>
        <w:r w:rsidRPr="00097FEF">
          <w:rPr>
            <w:b/>
            <w:rPrChange w:id="93" w:author="Shukun Wang" w:date="2021-08-03T09:44:00Z">
              <w:rPr/>
            </w:rPrChange>
          </w:rPr>
          <w:t>1:</w:t>
        </w:r>
      </w:ins>
      <w:ins w:id="94" w:author="Shukun Wang" w:date="2021-08-03T09:44:00Z">
        <w:r w:rsidRPr="00097FEF">
          <w:rPr>
            <w:b/>
            <w:rPrChange w:id="95" w:author="Shukun Wang" w:date="2021-08-03T09:44:00Z">
              <w:rPr/>
            </w:rPrChange>
          </w:rPr>
          <w:t>In</w:t>
        </w:r>
      </w:ins>
      <w:proofErr w:type="gramEnd"/>
      <w:ins w:id="96" w:author="Shukun Wang" w:date="2021-08-03T09:43:00Z">
        <w:r w:rsidRPr="00097FEF">
          <w:rPr>
            <w:b/>
            <w:rPrChange w:id="97" w:author="Shukun Wang" w:date="2021-08-03T09:44:00Z">
              <w:rPr/>
            </w:rPrChange>
          </w:rPr>
          <w:t xml:space="preserve"> RRC </w:t>
        </w:r>
      </w:ins>
      <w:ins w:id="98" w:author="Shukun Wang" w:date="2021-08-03T09:45:00Z">
        <w:r>
          <w:rPr>
            <w:b/>
          </w:rPr>
          <w:t>signalling</w:t>
        </w:r>
      </w:ins>
      <w:ins w:id="99" w:author="Shukun Wang" w:date="2021-08-03T09:44:00Z">
        <w:r w:rsidRPr="00097FEF">
          <w:rPr>
            <w:b/>
            <w:rPrChange w:id="100" w:author="Shukun Wang" w:date="2021-08-03T09:44:00Z">
              <w:rPr/>
            </w:rPrChange>
          </w:rPr>
          <w:t xml:space="preserve">, one </w:t>
        </w:r>
        <w:r w:rsidRPr="00097FEF">
          <w:rPr>
            <w:b/>
            <w:lang w:val="en-US"/>
            <w:rPrChange w:id="101" w:author="Shukun Wang" w:date="2021-08-03T09:44:00Z">
              <w:rPr>
                <w:lang w:val="en-US"/>
              </w:rPr>
            </w:rPrChange>
          </w:rPr>
          <w:t>MRB can be configured with PTM only or PTP only or both PTM and PTP. The bearer type can be changed from one to other via RRC signaling.</w:t>
        </w:r>
      </w:ins>
    </w:p>
    <w:p w14:paraId="7A59940A" w14:textId="77777777" w:rsidR="00097FEF" w:rsidRPr="0046417E" w:rsidRDefault="00097FEF"/>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102" w:name="OLE_LINK4"/>
      <w:bookmarkStart w:id="103" w:name="OLE_LINK3"/>
      <w:r>
        <w:rPr>
          <w:lang w:val="en-US"/>
        </w:rPr>
        <w:t>Reconfiguration from PTM only to split MRB</w:t>
      </w:r>
      <w:bookmarkEnd w:id="102"/>
      <w:bookmarkEnd w:id="103"/>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104">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lastRenderedPageBreak/>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lastRenderedPageBreak/>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105"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106" w:author="Prasad QC1" w:date="2021-07-20T21:51:00Z"/>
                <w:rFonts w:ascii="Arial" w:hAnsi="Arial" w:cs="Arial"/>
                <w:sz w:val="20"/>
                <w:lang w:eastAsia="en-US"/>
              </w:rPr>
            </w:pPr>
            <w:ins w:id="107"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108" w:author="Prasad QC1" w:date="2021-07-20T21:51:00Z"/>
                <w:rFonts w:ascii="Arial" w:hAnsi="Arial" w:cs="Arial"/>
                <w:sz w:val="20"/>
                <w:lang w:eastAsia="en-US"/>
              </w:rPr>
            </w:pPr>
            <w:ins w:id="109"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110"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111" w:author="Prasad QC1" w:date="2021-07-20T21:51:00Z"/>
                <w:rFonts w:ascii="Arial" w:hAnsi="Arial" w:cs="Arial"/>
                <w:sz w:val="21"/>
                <w:szCs w:val="22"/>
                <w:lang w:eastAsia="en-US"/>
              </w:rPr>
            </w:pPr>
            <w:ins w:id="112"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113"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114" w:author="Prasad QC1" w:date="2021-07-20T21:53:00Z">
              <w:r>
                <w:rPr>
                  <w:rFonts w:ascii="Arial" w:hAnsi="Arial" w:cs="Arial"/>
                  <w:sz w:val="21"/>
                  <w:szCs w:val="22"/>
                  <w:lang w:eastAsia="en-US"/>
                </w:rPr>
                <w:t xml:space="preserve"> </w:t>
              </w:r>
            </w:ins>
            <w:ins w:id="115" w:author="Prasad QC1" w:date="2021-07-20T21:54:00Z">
              <w:r>
                <w:rPr>
                  <w:rFonts w:ascii="Arial" w:hAnsi="Arial" w:cs="Arial"/>
                  <w:sz w:val="21"/>
                  <w:szCs w:val="22"/>
                  <w:lang w:eastAsia="en-US"/>
                </w:rPr>
                <w:t xml:space="preserve">This is similar to </w:t>
              </w:r>
            </w:ins>
            <w:ins w:id="116" w:author="Prasad QC1" w:date="2021-07-20T21:53:00Z">
              <w:r>
                <w:rPr>
                  <w:rFonts w:ascii="Arial" w:hAnsi="Arial" w:cs="Arial"/>
                  <w:sz w:val="21"/>
                  <w:szCs w:val="22"/>
                  <w:lang w:eastAsia="en-US"/>
                </w:rPr>
                <w:t>DAPS HO case</w:t>
              </w:r>
            </w:ins>
            <w:ins w:id="117" w:author="Prasad QC1" w:date="2021-07-20T21:54:00Z">
              <w:r>
                <w:rPr>
                  <w:rFonts w:ascii="Arial" w:hAnsi="Arial" w:cs="Arial"/>
                  <w:sz w:val="21"/>
                  <w:szCs w:val="22"/>
                  <w:lang w:eastAsia="en-US"/>
                </w:rPr>
                <w:t xml:space="preserve"> of RLC UM, </w:t>
              </w:r>
            </w:ins>
            <w:ins w:id="118" w:author="Prasad QC1" w:date="2021-07-20T21:55:00Z">
              <w:r>
                <w:rPr>
                  <w:rFonts w:ascii="Arial" w:hAnsi="Arial" w:cs="Arial"/>
                  <w:sz w:val="21"/>
                  <w:szCs w:val="22"/>
                  <w:lang w:eastAsia="en-US"/>
                </w:rPr>
                <w:t xml:space="preserve">which allows UE to report </w:t>
              </w:r>
            </w:ins>
            <w:ins w:id="119"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120" w:author="Prasad QC1" w:date="2021-07-20T21:55:00Z">
              <w:r>
                <w:rPr>
                  <w:rFonts w:ascii="Arial" w:hAnsi="Arial" w:cs="Arial"/>
                  <w:sz w:val="21"/>
                  <w:szCs w:val="22"/>
                  <w:lang w:eastAsia="en-US"/>
                </w:rPr>
                <w:t xml:space="preserve"> </w:t>
              </w:r>
            </w:ins>
            <w:ins w:id="121"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122"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123" w:author="Huawei" w:date="2021-07-23T11:50:00Z"/>
                <w:rFonts w:ascii="Arial" w:hAnsi="Arial" w:cs="Arial"/>
                <w:sz w:val="20"/>
              </w:rPr>
            </w:pPr>
            <w:proofErr w:type="spellStart"/>
            <w:proofErr w:type="gramStart"/>
            <w:ins w:id="124" w:author="Huawei" w:date="2021-07-23T11:50:00Z">
              <w:r>
                <w:rPr>
                  <w:rFonts w:ascii="Arial" w:hAnsi="Arial" w:cs="Arial" w:hint="eastAsia"/>
                  <w:sz w:val="20"/>
                </w:rPr>
                <w:t>H</w:t>
              </w:r>
              <w:r>
                <w:rPr>
                  <w:rFonts w:ascii="Arial" w:hAnsi="Arial" w:cs="Arial"/>
                  <w:sz w:val="20"/>
                </w:rPr>
                <w:t>uawei,HiSilicon</w:t>
              </w:r>
              <w:proofErr w:type="spellEnd"/>
              <w:proofErr w:type="gram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125" w:author="Huawei" w:date="2021-07-23T11:50:00Z"/>
                <w:rFonts w:ascii="Arial" w:hAnsi="Arial" w:cs="Arial"/>
                <w:sz w:val="20"/>
              </w:rPr>
            </w:pPr>
            <w:ins w:id="126"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127" w:author="Huawei" w:date="2021-07-23T11:50:00Z"/>
                <w:rFonts w:ascii="Arial" w:hAnsi="Arial" w:cs="Arial"/>
                <w:sz w:val="20"/>
              </w:rPr>
            </w:pPr>
            <w:ins w:id="128" w:author="Huawei" w:date="2021-07-23T11:50:00Z">
              <w:r>
                <w:rPr>
                  <w:rFonts w:ascii="Arial" w:hAnsi="Arial" w:cs="Arial"/>
                  <w:sz w:val="20"/>
                </w:rPr>
                <w:t xml:space="preserve">The configuration of PTP RLC can be up to network implementation, and there is no need to further restrict the configuration, i.e. can 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129"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130"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131" w:author="Xiaomi" w:date="2021-07-28T12:21:00Z"/>
                <w:rFonts w:ascii="Arial" w:eastAsiaTheme="minorEastAsia" w:hAnsi="Arial" w:cs="Arial"/>
                <w:sz w:val="20"/>
                <w:lang w:eastAsia="ja-JP"/>
              </w:rPr>
            </w:pPr>
            <w:ins w:id="132"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133" w:author="Xiaomi" w:date="2021-07-28T12:21:00Z"/>
                <w:rFonts w:ascii="Arial" w:eastAsiaTheme="minorEastAsia" w:hAnsi="Arial" w:cs="Arial"/>
                <w:sz w:val="20"/>
                <w:lang w:eastAsia="ja-JP"/>
              </w:rPr>
            </w:pPr>
            <w:ins w:id="13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135"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r w:rsidR="002E7091" w14:paraId="7FDAEEF7" w14:textId="77777777" w:rsidTr="003112A8">
        <w:trPr>
          <w:ins w:id="136"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137" w:author="Sharma, Vivek" w:date="2021-07-28T16:06:00Z"/>
                <w:rFonts w:ascii="Arial" w:eastAsia="Malgun Gothic" w:hAnsi="Arial" w:cs="Arial"/>
                <w:sz w:val="21"/>
                <w:lang w:eastAsia="en-US"/>
              </w:rPr>
            </w:pPr>
            <w:ins w:id="138"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139" w:author="Sharma, Vivek" w:date="2021-07-28T16:07:00Z"/>
                <w:rFonts w:ascii="Arial" w:eastAsia="Malgun Gothic" w:hAnsi="Arial" w:cs="Arial"/>
                <w:lang w:eastAsia="en-US"/>
              </w:rPr>
            </w:pPr>
            <w:ins w:id="140"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141" w:author="Sharma, Vivek" w:date="2021-07-28T16:07:00Z"/>
                <w:rFonts w:ascii="Arial" w:eastAsia="Malgun Gothic" w:hAnsi="Arial" w:cs="Arial"/>
                <w:lang w:eastAsia="en-US"/>
              </w:rPr>
            </w:pPr>
            <w:ins w:id="142"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143" w:author="Sharma, Vivek" w:date="2021-07-28T16:06:00Z"/>
                <w:rFonts w:ascii="Arial" w:eastAsiaTheme="minorEastAsia" w:hAnsi="Arial" w:cs="Arial"/>
                <w:sz w:val="20"/>
                <w:lang w:eastAsia="ja-JP"/>
              </w:rPr>
            </w:pPr>
            <w:ins w:id="144"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145" w:author="Sharma, Vivek" w:date="2021-07-28T16:06:00Z"/>
                <w:rFonts w:ascii="Arial" w:eastAsia="等线" w:hAnsi="Arial" w:cs="Arial"/>
                <w:lang w:eastAsia="en-US"/>
              </w:rPr>
            </w:pPr>
          </w:p>
        </w:tc>
      </w:tr>
      <w:tr w:rsidR="005559AC" w14:paraId="163A8587" w14:textId="77777777" w:rsidTr="005559AC">
        <w:trPr>
          <w:ins w:id="146"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147" w:author="Fangying Xiao(Sharp)" w:date="2021-07-29T08:15:00Z"/>
                <w:rFonts w:ascii="Arial" w:eastAsia="Malgun Gothic" w:hAnsi="Arial" w:cs="Arial"/>
                <w:sz w:val="21"/>
                <w:lang w:eastAsia="en-US"/>
              </w:rPr>
            </w:pPr>
            <w:ins w:id="148"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49" w:author="Fangying Xiao(Sharp)" w:date="2021-07-29T08:15:00Z"/>
                <w:rFonts w:ascii="Arial" w:eastAsia="Malgun Gothic" w:hAnsi="Arial" w:cs="Arial"/>
                <w:lang w:eastAsia="en-US"/>
              </w:rPr>
            </w:pPr>
            <w:ins w:id="150"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51" w:author="Fangying Xiao(Sharp)" w:date="2021-07-29T08:15:00Z"/>
                <w:rFonts w:ascii="Arial" w:eastAsia="Malgun Gothic" w:hAnsi="Arial" w:cs="Arial"/>
                <w:lang w:eastAsia="en-US"/>
              </w:rPr>
            </w:pPr>
            <w:ins w:id="152"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53" w:author="Fangying Xiao(Sharp)" w:date="2021-07-29T08:15:00Z"/>
                <w:rFonts w:ascii="Arial" w:eastAsia="Malgun Gothic" w:hAnsi="Arial" w:cs="Arial"/>
                <w:lang w:eastAsia="en-US"/>
              </w:rPr>
            </w:pPr>
            <w:ins w:id="154"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55" w:author="Fangying Xiao(Sharp)" w:date="2021-07-29T08:15:00Z"/>
                <w:rFonts w:ascii="Arial" w:eastAsia="等线"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6"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7"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58"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59" w:author="Wei Li Mei" w:date="2021-07-29T15:57:00Z"/>
                <w:rFonts w:ascii="Arial" w:eastAsia="Malgun Gothic" w:hAnsi="Arial" w:cs="Arial"/>
                <w:sz w:val="21"/>
                <w:lang w:eastAsia="en-US"/>
              </w:rPr>
            </w:pPr>
            <w:ins w:id="160"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61"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afa"/>
              <w:numPr>
                <w:ilvl w:val="0"/>
                <w:numId w:val="17"/>
              </w:numPr>
              <w:ind w:firstLineChars="0"/>
              <w:textAlignment w:val="auto"/>
              <w:rPr>
                <w:ins w:id="162" w:author="Wei Li Mei" w:date="2021-07-29T15:57:00Z"/>
                <w:rFonts w:ascii="Arial" w:hAnsi="Arial" w:cs="Arial"/>
                <w:sz w:val="20"/>
              </w:rPr>
            </w:pPr>
            <w:ins w:id="163" w:author="Wei Li Mei" w:date="2021-07-29T15:57:00Z">
              <w:r>
                <w:rPr>
                  <w:rFonts w:ascii="Arial" w:hAnsi="Arial" w:cs="Arial"/>
                  <w:sz w:val="20"/>
                </w:rPr>
                <w:t>We agree with CATT to add “Case 4”</w:t>
              </w:r>
            </w:ins>
          </w:p>
          <w:p w14:paraId="4CFA4FEE" w14:textId="77777777" w:rsidR="007C7A2A" w:rsidRDefault="007C7A2A" w:rsidP="007C7A2A">
            <w:pPr>
              <w:pStyle w:val="afa"/>
              <w:numPr>
                <w:ilvl w:val="0"/>
                <w:numId w:val="17"/>
              </w:numPr>
              <w:ind w:firstLineChars="0"/>
              <w:textAlignment w:val="auto"/>
              <w:rPr>
                <w:ins w:id="164" w:author="Wei Li Mei" w:date="2021-07-29T15:57:00Z"/>
                <w:rFonts w:ascii="Arial" w:hAnsi="Arial" w:cs="Arial"/>
                <w:sz w:val="20"/>
              </w:rPr>
            </w:pPr>
            <w:ins w:id="165" w:author="Wei Li Mei" w:date="2021-07-29T15:57:00Z">
              <w:r>
                <w:rPr>
                  <w:rFonts w:ascii="Arial" w:hAnsi="Arial" w:cs="Arial"/>
                  <w:sz w:val="20"/>
                </w:rPr>
                <w:lastRenderedPageBreak/>
                <w:t>We think MRB is a split like RB with a PTM leg and a PTP leg per UE. The bearer type of MRB can’t be changed because MRB is a split like RB. But the leg(s)/mode(s) really used for the MRB data transmission can be changed.</w:t>
              </w:r>
            </w:ins>
          </w:p>
          <w:p w14:paraId="39D93CC5" w14:textId="77777777" w:rsidR="007C7A2A" w:rsidRDefault="007C7A2A" w:rsidP="007C7A2A">
            <w:pPr>
              <w:rPr>
                <w:ins w:id="166" w:author="Wei Li Mei" w:date="2021-07-29T15:57:00Z"/>
                <w:rFonts w:ascii="Arial" w:hAnsi="Arial" w:cs="Arial"/>
                <w:sz w:val="20"/>
              </w:rPr>
            </w:pPr>
            <w:ins w:id="167" w:author="Wei Li Mei" w:date="2021-07-29T15:57:00Z">
              <w:r>
                <w:rPr>
                  <w:rFonts w:ascii="Arial" w:hAnsi="Arial" w:cs="Arial"/>
                  <w:sz w:val="20"/>
                </w:rPr>
                <w:t xml:space="preserve">The sentence </w:t>
              </w:r>
              <w:proofErr w:type="gramStart"/>
              <w:r>
                <w:rPr>
                  <w:rFonts w:ascii="Arial" w:hAnsi="Arial" w:cs="Arial"/>
                  <w:sz w:val="20"/>
                </w:rPr>
                <w:t>“ The</w:t>
              </w:r>
              <w:proofErr w:type="gramEnd"/>
              <w:r>
                <w:rPr>
                  <w:rFonts w:ascii="Arial" w:hAnsi="Arial" w:cs="Arial"/>
                  <w:sz w:val="20"/>
                </w:rPr>
                <w:t xml:space="preserv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68" w:author="Wei Li Mei" w:date="2021-07-29T15:57:00Z"/>
                <w:rFonts w:ascii="Arial" w:hAnsi="Arial" w:cs="Arial"/>
                <w:color w:val="FF0000"/>
                <w:sz w:val="20"/>
              </w:rPr>
            </w:pPr>
            <w:ins w:id="169" w:author="Wei Li Mei" w:date="2021-07-29T15:57:00Z">
              <w:r>
                <w:rPr>
                  <w:rFonts w:ascii="Arial" w:hAnsi="Arial" w:cs="Arial"/>
                  <w:sz w:val="20"/>
                </w:rPr>
                <w:sym w:font="Arial" w:char="F0DE"/>
              </w:r>
              <w:r>
                <w:rPr>
                  <w:rFonts w:ascii="Arial" w:hAnsi="Arial" w:cs="Arial"/>
                  <w:sz w:val="20"/>
                </w:rPr>
                <w:tab/>
              </w:r>
              <w:r>
                <w:rPr>
                  <w:rFonts w:ascii="Arial" w:hAnsi="Arial" w:cs="Arial"/>
                  <w:color w:val="FF0000"/>
                  <w:sz w:val="20"/>
                </w:rPr>
                <w:t>Assuming a split-MRB (as agreed during the online session) configured with a PTM leg and PTP leg, the usage of the PTP leg cannot be deactivated (i.e. the UE needs to always monitor C-RNTI) after the necessary split-MRB configuration.</w:t>
              </w:r>
            </w:ins>
          </w:p>
          <w:p w14:paraId="54BC0359" w14:textId="77777777" w:rsidR="007C7A2A" w:rsidRDefault="007C7A2A" w:rsidP="007C7A2A">
            <w:pPr>
              <w:rPr>
                <w:ins w:id="170" w:author="Wei Li Mei" w:date="2021-07-29T15:57:00Z"/>
                <w:rFonts w:ascii="Arial" w:hAnsi="Arial" w:cs="Arial"/>
                <w:color w:val="FF0000"/>
                <w:sz w:val="20"/>
              </w:rPr>
            </w:pPr>
            <w:ins w:id="171"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afa"/>
              <w:ind w:left="360" w:firstLine="400"/>
              <w:rPr>
                <w:ins w:id="172" w:author="Wei Li Mei" w:date="2021-07-29T15:57:00Z"/>
                <w:rFonts w:ascii="Arial" w:hAnsi="Arial" w:cs="Arial"/>
                <w:sz w:val="20"/>
              </w:rPr>
            </w:pPr>
          </w:p>
          <w:p w14:paraId="6BE7D97F" w14:textId="77777777" w:rsidR="007C7A2A" w:rsidRDefault="007C7A2A" w:rsidP="007C7A2A">
            <w:pPr>
              <w:pStyle w:val="afa"/>
              <w:numPr>
                <w:ilvl w:val="0"/>
                <w:numId w:val="17"/>
              </w:numPr>
              <w:ind w:firstLineChars="0"/>
              <w:textAlignment w:val="auto"/>
              <w:rPr>
                <w:ins w:id="173" w:author="Wei Li Mei" w:date="2021-07-29T15:57:00Z"/>
                <w:rFonts w:ascii="Arial" w:hAnsi="Arial" w:cs="Arial"/>
                <w:sz w:val="20"/>
              </w:rPr>
            </w:pPr>
            <w:ins w:id="174"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75" w:author="Wei Li Mei" w:date="2021-07-29T15:57:00Z"/>
                <w:rFonts w:ascii="Arial" w:hAnsi="Arial" w:cs="Arial"/>
                <w:sz w:val="20"/>
              </w:rPr>
            </w:pPr>
            <w:ins w:id="176"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77" w:author="Wei Li Mei" w:date="2021-07-29T15:57:00Z"/>
                <w:rFonts w:ascii="Arial" w:hAnsi="Arial" w:cs="Arial"/>
                <w:sz w:val="20"/>
              </w:rPr>
            </w:pPr>
            <w:ins w:id="178"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79" w:author="Wei Li Mei" w:date="2021-07-29T15:57:00Z"/>
                <w:rFonts w:ascii="Arial" w:hAnsi="Arial" w:cs="Arial"/>
                <w:sz w:val="20"/>
              </w:rPr>
            </w:pPr>
            <w:ins w:id="180"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81" w:author="Wei Li Mei" w:date="2021-07-29T15:57:00Z"/>
                <w:rFonts w:ascii="Arial" w:hAnsi="Arial" w:cs="Arial"/>
                <w:sz w:val="20"/>
              </w:rPr>
            </w:pPr>
            <w:ins w:id="182" w:author="Wei Li Mei" w:date="2021-07-29T15:57:00Z">
              <w:r>
                <w:rPr>
                  <w:rFonts w:ascii="Arial" w:hAnsi="Arial" w:cs="Arial"/>
                  <w:sz w:val="20"/>
                </w:rPr>
                <w:lastRenderedPageBreak/>
                <w:t>Case 3: Reconfiguration from PTM only to both PTM and PTP</w:t>
              </w:r>
            </w:ins>
          </w:p>
          <w:p w14:paraId="22126BED" w14:textId="77777777" w:rsidR="007C7A2A" w:rsidRDefault="007C7A2A" w:rsidP="007C7A2A">
            <w:pPr>
              <w:rPr>
                <w:ins w:id="183" w:author="Wei Li Mei" w:date="2021-07-29T15:57:00Z"/>
                <w:rFonts w:ascii="Arial" w:hAnsi="Arial" w:cs="Arial"/>
                <w:color w:val="FF0000"/>
                <w:sz w:val="20"/>
              </w:rPr>
            </w:pPr>
            <w:ins w:id="184"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85" w:author="Wei Li Mei" w:date="2021-07-29T15:57:00Z"/>
                <w:lang w:val="en-US"/>
              </w:rPr>
            </w:pPr>
            <w:ins w:id="186" w:author="Wei Li Mei" w:date="2021-07-29T15:57:00Z">
              <w:r>
                <w:rPr>
                  <w:rFonts w:ascii="Arial" w:eastAsia="等线" w:hAnsi="Arial" w:cs="Arial"/>
                  <w:sz w:val="21"/>
                  <w:szCs w:val="22"/>
                </w:rPr>
                <w:t xml:space="preserve">Case 4: </w:t>
              </w:r>
              <w:r>
                <w:rPr>
                  <w:lang w:val="en-US"/>
                </w:rPr>
                <w:t>Reconfiguration from PTP only to both PTM and PTP</w:t>
              </w:r>
            </w:ins>
          </w:p>
          <w:p w14:paraId="533D0BF4" w14:textId="77777777" w:rsidR="007C7A2A" w:rsidRDefault="007C7A2A" w:rsidP="007C7A2A">
            <w:pPr>
              <w:pStyle w:val="afa"/>
              <w:numPr>
                <w:ilvl w:val="0"/>
                <w:numId w:val="17"/>
              </w:numPr>
              <w:ind w:firstLineChars="0"/>
              <w:textAlignment w:val="auto"/>
              <w:rPr>
                <w:ins w:id="187" w:author="Wei Li Mei" w:date="2021-07-29T15:57:00Z"/>
                <w:rFonts w:ascii="Arial" w:hAnsi="Arial" w:cs="Arial"/>
                <w:sz w:val="20"/>
              </w:rPr>
            </w:pPr>
            <w:ins w:id="188"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89" w:author="Wei Li Mei" w:date="2021-07-29T15:57:00Z"/>
                <w:rFonts w:ascii="Arial" w:hAnsi="Arial" w:cs="Arial"/>
                <w:sz w:val="20"/>
                <w:lang w:eastAsia="en-US"/>
              </w:rPr>
            </w:pPr>
            <w:ins w:id="190"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91" w:author="Wei Li Mei" w:date="2021-07-29T15:57:00Z"/>
                <w:rFonts w:ascii="Arial" w:hAnsi="Arial" w:cs="Arial"/>
                <w:sz w:val="20"/>
                <w:lang w:eastAsia="en-US"/>
              </w:rPr>
            </w:pPr>
            <w:ins w:id="192"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93" w:author="Wei Li Mei" w:date="2021-07-29T15:57:00Z"/>
                <w:rFonts w:ascii="Arial" w:eastAsia="Malgun Gothic" w:hAnsi="Arial" w:cs="Arial"/>
                <w:lang w:eastAsia="en-US"/>
              </w:rPr>
            </w:pPr>
            <w:ins w:id="194"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95"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96" w:author="Wei Li Mei" w:date="2021-07-29T15:57:00Z"/>
                <w:rFonts w:ascii="Arial" w:eastAsia="等线" w:hAnsi="Arial" w:cs="Arial"/>
                <w:lang w:eastAsia="en-US"/>
              </w:rPr>
            </w:pPr>
          </w:p>
        </w:tc>
      </w:tr>
      <w:tr w:rsidR="00EE2B41" w14:paraId="693A95EB" w14:textId="77777777" w:rsidTr="000F0799">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7" w:author="CMCC" w:date="2021-07-30T09:3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98" w:author="CMCC" w:date="2021-07-30T09:30: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99" w:author="CMCC" w:date="2021-07-30T09:3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C90175" w14:textId="1A05F3AC" w:rsidR="00EE2B41" w:rsidRDefault="00EE2B41" w:rsidP="00EE2B41">
            <w:pPr>
              <w:jc w:val="center"/>
              <w:rPr>
                <w:ins w:id="200" w:author="CMCC" w:date="2021-07-30T09:30:00Z"/>
                <w:rFonts w:ascii="Arial" w:hAnsi="Arial" w:cs="Arial"/>
                <w:sz w:val="20"/>
              </w:rPr>
            </w:pPr>
            <w:ins w:id="201" w:author="CMCC" w:date="2021-07-30T09:31:00Z">
              <w:r>
                <w:rPr>
                  <w:rFonts w:ascii="Arial" w:hAnsi="Arial" w:cs="Arial" w:hint="eastAsia"/>
                  <w:sz w:val="20"/>
                </w:rPr>
                <w:lastRenderedPageBreak/>
                <w:t>C</w:t>
              </w:r>
              <w:r>
                <w:rPr>
                  <w:rFonts w:ascii="Arial" w:hAnsi="Arial" w:cs="Arial"/>
                  <w:sz w:val="20"/>
                </w:rPr>
                <w:t>MC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2" w:author="CMCC" w:date="2021-07-30T09:31: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9614B77" w14:textId="77777777" w:rsidR="00EE2B41" w:rsidRDefault="00EE2B41" w:rsidP="00EE2B41">
            <w:pPr>
              <w:jc w:val="center"/>
              <w:rPr>
                <w:ins w:id="203" w:author="CMCC" w:date="2021-07-30T09:31:00Z"/>
                <w:rFonts w:ascii="Arial" w:eastAsia="等线" w:hAnsi="Arial" w:cs="Arial"/>
              </w:rPr>
            </w:pPr>
            <w:ins w:id="204" w:author="CMCC" w:date="2021-07-30T09:31:00Z">
              <w:r>
                <w:rPr>
                  <w:rFonts w:ascii="Arial" w:eastAsia="等线" w:hAnsi="Arial" w:cs="Arial" w:hint="eastAsia"/>
                </w:rPr>
                <w:t>P</w:t>
              </w:r>
              <w:r>
                <w:rPr>
                  <w:rFonts w:ascii="Arial" w:eastAsia="等线" w:hAnsi="Arial" w:cs="Arial"/>
                </w:rPr>
                <w:t>TM UM-RLC -</w:t>
              </w:r>
              <w:r>
                <w:rPr>
                  <w:rFonts w:ascii="Arial" w:eastAsia="等线" w:hAnsi="Arial" w:cs="Arial" w:hint="eastAsia"/>
                </w:rPr>
                <w:t>&gt;</w:t>
              </w:r>
              <w:r>
                <w:rPr>
                  <w:rFonts w:ascii="Arial" w:eastAsia="等线" w:hAnsi="Arial" w:cs="Arial"/>
                </w:rPr>
                <w:t xml:space="preserve"> </w:t>
              </w:r>
              <w:r>
                <w:rPr>
                  <w:rFonts w:ascii="Arial" w:eastAsia="等线" w:hAnsi="Arial" w:cs="Arial" w:hint="eastAsia"/>
                </w:rPr>
                <w:t>DL</w:t>
              </w:r>
              <w:r>
                <w:rPr>
                  <w:rFonts w:ascii="Arial" w:eastAsia="等线" w:hAnsi="Arial" w:cs="Arial"/>
                </w:rPr>
                <w:t xml:space="preserve"> </w:t>
              </w:r>
              <w:r>
                <w:rPr>
                  <w:rFonts w:ascii="Arial" w:eastAsia="等线" w:hAnsi="Arial" w:cs="Arial" w:hint="eastAsia"/>
                </w:rPr>
                <w:t>only</w:t>
              </w:r>
            </w:ins>
          </w:p>
          <w:p w14:paraId="5498F69C" w14:textId="77777777" w:rsidR="00EE2B41" w:rsidRDefault="00EE2B41" w:rsidP="00EE2B41">
            <w:pPr>
              <w:jc w:val="center"/>
              <w:rPr>
                <w:ins w:id="205" w:author="CMCC" w:date="2021-07-30T09:31:00Z"/>
                <w:rFonts w:ascii="Arial" w:eastAsia="等线" w:hAnsi="Arial" w:cs="Arial"/>
              </w:rPr>
            </w:pPr>
            <w:ins w:id="206" w:author="CMCC" w:date="2021-07-30T09:31:00Z">
              <w:r>
                <w:rPr>
                  <w:rFonts w:ascii="Arial" w:eastAsia="等线" w:hAnsi="Arial" w:cs="Arial" w:hint="eastAsia"/>
                </w:rPr>
                <w:t>PTP</w:t>
              </w:r>
              <w:r>
                <w:rPr>
                  <w:rFonts w:ascii="Arial" w:eastAsia="等线" w:hAnsi="Arial" w:cs="Arial"/>
                </w:rPr>
                <w:t xml:space="preserve"> </w:t>
              </w:r>
              <w:r>
                <w:rPr>
                  <w:rFonts w:ascii="Arial" w:eastAsia="等线" w:hAnsi="Arial" w:cs="Arial" w:hint="eastAsia"/>
                </w:rPr>
                <w:t>AM-RLC</w:t>
              </w:r>
              <w:r>
                <w:rPr>
                  <w:rFonts w:ascii="Arial" w:eastAsia="等线" w:hAnsi="Arial" w:cs="Arial"/>
                </w:rPr>
                <w:t xml:space="preserve"> </w:t>
              </w:r>
              <w:r>
                <w:rPr>
                  <w:rFonts w:ascii="Arial" w:eastAsia="等线" w:hAnsi="Arial" w:cs="Arial" w:hint="eastAsia"/>
                </w:rPr>
                <w:t>-</w:t>
              </w:r>
              <w:r>
                <w:rPr>
                  <w:rFonts w:ascii="Arial" w:eastAsia="等线" w:hAnsi="Arial" w:cs="Arial"/>
                </w:rPr>
                <w:t>&gt; both</w:t>
              </w:r>
            </w:ins>
          </w:p>
          <w:p w14:paraId="1E49BD52" w14:textId="0B39AB79" w:rsidR="00EE2B41" w:rsidRDefault="00EE2B41">
            <w:pPr>
              <w:pStyle w:val="afa"/>
              <w:ind w:left="360" w:firstLineChars="0" w:firstLine="0"/>
              <w:textAlignment w:val="auto"/>
              <w:rPr>
                <w:ins w:id="207" w:author="CMCC" w:date="2021-07-30T09:30:00Z"/>
                <w:rFonts w:ascii="Arial" w:hAnsi="Arial" w:cs="Arial"/>
                <w:sz w:val="20"/>
              </w:rPr>
              <w:pPrChange w:id="208" w:author="CMCC" w:date="2021-07-30T09:31:00Z">
                <w:pPr>
                  <w:pStyle w:val="afa"/>
                  <w:numPr>
                    <w:numId w:val="17"/>
                  </w:numPr>
                  <w:ind w:left="360" w:firstLineChars="0" w:hanging="360"/>
                  <w:textAlignment w:val="auto"/>
                </w:pPr>
              </w:pPrChange>
            </w:pPr>
            <w:ins w:id="209" w:author="CMCC" w:date="2021-07-30T09:31:00Z">
              <w:r>
                <w:rPr>
                  <w:rFonts w:ascii="Arial" w:eastAsia="等线" w:hAnsi="Arial" w:cs="Arial" w:hint="eastAsia"/>
                </w:rPr>
                <w:t>P</w:t>
              </w:r>
              <w:r>
                <w:rPr>
                  <w:rFonts w:ascii="Arial" w:eastAsia="等线" w:hAnsi="Arial" w:cs="Arial"/>
                </w:rPr>
                <w:t>TP UM-RLC -&gt; both</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0" w:author="CMCC" w:date="2021-07-30T09:31: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E73EA8B" w14:textId="77777777" w:rsidR="00EE2B41" w:rsidRDefault="00EE2B41" w:rsidP="00EE2B41">
            <w:pPr>
              <w:rPr>
                <w:ins w:id="211" w:author="CMCC" w:date="2021-07-30T09:31:00Z"/>
                <w:rFonts w:ascii="Arial" w:eastAsia="等线" w:hAnsi="Arial" w:cs="Arial"/>
              </w:rPr>
            </w:pPr>
            <w:ins w:id="212" w:author="CMCC" w:date="2021-07-30T09:31:00Z">
              <w:r>
                <w:rPr>
                  <w:rFonts w:ascii="Arial" w:eastAsia="等线" w:hAnsi="Arial" w:cs="Arial"/>
                </w:rPr>
                <w:t>We agree to add case 4 of changing PTP only to split MRB.</w:t>
              </w:r>
            </w:ins>
          </w:p>
          <w:p w14:paraId="0DF0C823" w14:textId="5BED9732" w:rsidR="00EE2B41" w:rsidRDefault="00EE2B41" w:rsidP="00EE2B41">
            <w:pPr>
              <w:rPr>
                <w:ins w:id="213" w:author="CMCC" w:date="2021-07-30T09:30:00Z"/>
                <w:rFonts w:ascii="Arial" w:eastAsia="等线" w:hAnsi="Arial" w:cs="Arial"/>
                <w:lang w:eastAsia="en-US"/>
              </w:rPr>
            </w:pPr>
            <w:ins w:id="214" w:author="CMCC" w:date="2021-07-30T09:31:00Z">
              <w:r>
                <w:rPr>
                  <w:rFonts w:ascii="Arial" w:eastAsia="等线" w:hAnsi="Arial" w:cs="Arial"/>
                </w:rPr>
                <w:t xml:space="preserve">It is straightforward that PTM could be only be configured with un-directional DL and </w:t>
              </w:r>
              <w:r>
                <w:rPr>
                  <w:rFonts w:ascii="Arial" w:eastAsia="等线" w:hAnsi="Arial" w:cs="Arial" w:hint="eastAsia"/>
                </w:rPr>
                <w:t>for</w:t>
              </w:r>
              <w:r>
                <w:rPr>
                  <w:rFonts w:ascii="Arial" w:eastAsia="等线" w:hAnsi="Arial" w:cs="Arial"/>
                </w:rPr>
                <w:t xml:space="preserve"> </w:t>
              </w:r>
              <w:r>
                <w:rPr>
                  <w:rFonts w:ascii="Arial" w:eastAsia="等线" w:hAnsi="Arial" w:cs="Arial" w:hint="eastAsia"/>
                </w:rPr>
                <w:t>PTP,</w:t>
              </w:r>
              <w:r>
                <w:rPr>
                  <w:rFonts w:ascii="Arial" w:eastAsia="等线" w:hAnsi="Arial" w:cs="Arial"/>
                </w:rPr>
                <w:t xml:space="preserve"> we prefer to provide more flexibility for </w:t>
              </w:r>
              <w:proofErr w:type="spellStart"/>
              <w:r>
                <w:rPr>
                  <w:rFonts w:ascii="Arial" w:eastAsia="等线" w:hAnsi="Arial" w:cs="Arial"/>
                </w:rPr>
                <w:t>gNB</w:t>
              </w:r>
              <w:proofErr w:type="spellEnd"/>
              <w:r>
                <w:rPr>
                  <w:rFonts w:ascii="Arial" w:eastAsia="等线" w:hAnsi="Arial" w:cs="Arial"/>
                </w:rPr>
                <w:t xml:space="preserve"> configuration</w:t>
              </w:r>
            </w:ins>
            <w:ins w:id="215" w:author="CMCC" w:date="2021-07-30T09:34:00Z">
              <w:r>
                <w:rPr>
                  <w:rFonts w:ascii="Arial" w:eastAsia="等线" w:hAnsi="Arial" w:cs="Arial"/>
                </w:rPr>
                <w:t>, bi</w:t>
              </w:r>
            </w:ins>
            <w:ins w:id="216" w:author="CMCC" w:date="2021-07-30T09:35:00Z">
              <w:r>
                <w:rPr>
                  <w:rFonts w:ascii="Arial" w:eastAsia="等线" w:hAnsi="Arial" w:cs="Arial"/>
                </w:rPr>
                <w:t>-</w:t>
              </w:r>
            </w:ins>
            <w:ins w:id="217" w:author="CMCC" w:date="2021-07-30T09:34:00Z">
              <w:r>
                <w:rPr>
                  <w:rFonts w:ascii="Arial" w:eastAsia="等线" w:hAnsi="Arial" w:cs="Arial"/>
                </w:rPr>
                <w:t>directi</w:t>
              </w:r>
            </w:ins>
            <w:ins w:id="218" w:author="CMCC" w:date="2021-07-30T09:35:00Z">
              <w:r>
                <w:rPr>
                  <w:rFonts w:ascii="Arial" w:eastAsia="等线" w:hAnsi="Arial" w:cs="Arial"/>
                </w:rPr>
                <w:t>on</w:t>
              </w:r>
              <w:r w:rsidR="00BD5DB7">
                <w:rPr>
                  <w:rFonts w:ascii="Arial" w:eastAsia="等线" w:hAnsi="Arial" w:cs="Arial"/>
                </w:rPr>
                <w:t xml:space="preserve"> UM</w:t>
              </w:r>
            </w:ins>
            <w:ins w:id="219" w:author="CMCC" w:date="2021-07-30T09:36:00Z">
              <w:r w:rsidR="00BD5DB7">
                <w:rPr>
                  <w:rFonts w:ascii="Arial" w:eastAsia="等线" w:hAnsi="Arial" w:cs="Arial"/>
                </w:rPr>
                <w:t xml:space="preserve"> RLC </w:t>
              </w:r>
            </w:ins>
            <w:ins w:id="220" w:author="CMCC" w:date="2021-07-30T09:37:00Z">
              <w:r w:rsidR="00BD5DB7">
                <w:rPr>
                  <w:rFonts w:ascii="Arial" w:eastAsia="等线" w:hAnsi="Arial" w:cs="Arial"/>
                </w:rPr>
                <w:t>of PTP leg could be used for PDCP status report, to minimize the data loss</w:t>
              </w:r>
            </w:ins>
            <w:ins w:id="221" w:author="CMCC" w:date="2021-07-30T09:31:00Z">
              <w:r>
                <w:rPr>
                  <w:rFonts w:ascii="Arial" w:eastAsia="等线" w:hAnsi="Arial" w:cs="Arial"/>
                </w:rPr>
                <w:t>.</w:t>
              </w:r>
            </w:ins>
          </w:p>
        </w:tc>
      </w:tr>
      <w:tr w:rsidR="00CE20F5" w14:paraId="35C2264C"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B0CB24" w14:textId="68C849EC" w:rsidR="00CE20F5" w:rsidRDefault="00CE20F5" w:rsidP="00CE20F5">
            <w:pPr>
              <w:jc w:val="center"/>
              <w:rPr>
                <w:rFonts w:ascii="Arial" w:hAnsi="Arial" w:cs="Arial"/>
                <w:sz w:val="20"/>
              </w:rPr>
            </w:pPr>
            <w:r>
              <w:rPr>
                <w:rFonts w:ascii="Arial" w:eastAsia="Malgun Gothic" w:hAnsi="Arial" w:cs="Arial"/>
                <w:sz w:val="20"/>
                <w:lang w:eastAsia="ko-KR"/>
              </w:rPr>
              <w:t>Intel</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6C8DBBE"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U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p w14:paraId="42A2EF46"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266E0DA7" w14:textId="7FC235CE" w:rsidR="00CE20F5" w:rsidRDefault="00CE20F5" w:rsidP="00CE20F5">
            <w:pPr>
              <w:jc w:val="center"/>
              <w:rPr>
                <w:rFonts w:ascii="Arial" w:eastAsia="等线" w:hAnsi="Arial" w:cs="Arial"/>
              </w:rPr>
            </w:pPr>
            <w:r>
              <w:rPr>
                <w:rFonts w:ascii="Arial" w:eastAsia="Malgun Gothic" w:hAnsi="Arial" w:cs="Arial"/>
                <w:sz w:val="20"/>
                <w:lang w:eastAsia="ko-KR"/>
              </w:rPr>
              <w:t xml:space="preserve">PTM UM-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589716D2" w14:textId="7DB738B8"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Our understanding is that if RLC UM is configured, there is no need to configure PDCP status report since RLC UM is not targeted for lossless delivery.</w:t>
            </w:r>
          </w:p>
          <w:p w14:paraId="670E96F5" w14:textId="37536136" w:rsidR="00CE20F5" w:rsidRDefault="00CE20F5" w:rsidP="00CE20F5">
            <w:pPr>
              <w:rPr>
                <w:rFonts w:ascii="Arial" w:eastAsia="等线" w:hAnsi="Arial" w:cs="Arial"/>
              </w:rPr>
            </w:pPr>
            <w:r>
              <w:rPr>
                <w:rFonts w:ascii="Arial" w:eastAsia="Malgun Gothic" w:hAnsi="Arial" w:cs="Arial"/>
                <w:sz w:val="21"/>
                <w:szCs w:val="22"/>
                <w:lang w:eastAsia="ko-KR"/>
              </w:rPr>
              <w:t>For RLC AM, both DL and UL should be configured according to current specification since RLC status report is needed.</w:t>
            </w:r>
          </w:p>
        </w:tc>
      </w:tr>
      <w:tr w:rsidR="004828F1" w14:paraId="541DE027"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7EB585" w14:textId="053AF1DF" w:rsidR="004828F1" w:rsidRPr="0036706C" w:rsidRDefault="004828F1" w:rsidP="004828F1">
            <w:pPr>
              <w:jc w:val="center"/>
              <w:rPr>
                <w:rFonts w:ascii="Arial" w:eastAsia="PMingLiU" w:hAnsi="Arial" w:cs="Arial"/>
                <w:sz w:val="20"/>
                <w:lang w:eastAsia="zh-TW"/>
              </w:rPr>
            </w:pPr>
            <w:r>
              <w:rPr>
                <w:rFonts w:ascii="Arial" w:eastAsia="PMingLiU" w:hAnsi="Arial" w:cs="Arial" w:hint="eastAsia"/>
                <w:sz w:val="20"/>
                <w:lang w:eastAsia="zh-TW"/>
              </w:rPr>
              <w:t>F</w:t>
            </w:r>
            <w:r>
              <w:rPr>
                <w:rFonts w:ascii="Arial" w:eastAsia="PMingLiU" w:hAnsi="Arial" w:cs="Arial"/>
                <w:sz w:val="20"/>
                <w:lang w:eastAsia="zh-TW"/>
              </w:rPr>
              <w:t>GI, AP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5435FC8"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both DL and UL</w:t>
            </w:r>
          </w:p>
          <w:p w14:paraId="14BE61F0"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660667A9" w14:textId="66BFE557" w:rsidR="004828F1" w:rsidRDefault="004828F1" w:rsidP="004828F1">
            <w:pPr>
              <w:jc w:val="center"/>
              <w:rPr>
                <w:rFonts w:ascii="Arial" w:eastAsia="Malgun Gothic" w:hAnsi="Arial" w:cs="Arial"/>
                <w:sz w:val="20"/>
                <w:lang w:eastAsia="ko-KR"/>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ACE1A70" w14:textId="77777777" w:rsidR="004828F1" w:rsidRDefault="004828F1" w:rsidP="004828F1">
            <w:pPr>
              <w:rPr>
                <w:rFonts w:ascii="Arial" w:eastAsia="PMingLiU" w:hAnsi="Arial" w:cs="Arial"/>
                <w:lang w:eastAsia="zh-TW"/>
              </w:rPr>
            </w:pPr>
            <w:r>
              <w:rPr>
                <w:rFonts w:ascii="Arial" w:eastAsia="PMingLiU" w:hAnsi="Arial" w:cs="Arial"/>
                <w:lang w:eastAsia="zh-TW"/>
              </w:rPr>
              <w:t xml:space="preserve">PTP with AM RLC is configured for reliability purpose. Hence, </w:t>
            </w:r>
            <w:r>
              <w:rPr>
                <w:rFonts w:ascii="Arial" w:eastAsia="PMingLiU" w:hAnsi="Arial" w:cs="Arial" w:hint="eastAsia"/>
                <w:lang w:eastAsia="zh-TW"/>
              </w:rPr>
              <w:t>b</w:t>
            </w:r>
            <w:r>
              <w:rPr>
                <w:rFonts w:ascii="Arial" w:eastAsia="PMingLiU" w:hAnsi="Arial" w:cs="Arial"/>
                <w:lang w:eastAsia="zh-TW"/>
              </w:rPr>
              <w:t xml:space="preserve">i-directional should be supported for PTP AM RLC. </w:t>
            </w:r>
          </w:p>
          <w:p w14:paraId="1EC3AF04" w14:textId="7FD920BC" w:rsidR="004828F1" w:rsidRDefault="004828F1" w:rsidP="004828F1">
            <w:pPr>
              <w:rPr>
                <w:rFonts w:ascii="Arial" w:eastAsia="Malgun Gothic" w:hAnsi="Arial" w:cs="Arial"/>
                <w:sz w:val="21"/>
                <w:szCs w:val="22"/>
                <w:lang w:eastAsia="ko-KR"/>
              </w:rPr>
            </w:pPr>
            <w:r>
              <w:rPr>
                <w:rFonts w:ascii="Arial" w:eastAsia="PMingLiU" w:hAnsi="Arial" w:cs="Arial"/>
                <w:lang w:eastAsia="zh-TW"/>
              </w:rPr>
              <w:t>For PTP UM RLC, we are fine with either DL only or both DL and UL.</w:t>
            </w:r>
          </w:p>
        </w:tc>
      </w:tr>
      <w:tr w:rsidR="005B3D59" w14:paraId="48481B6C"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49AA1" w14:textId="1D559D58" w:rsidR="005B3D59" w:rsidRPr="00D358E0" w:rsidRDefault="005B3D59" w:rsidP="005B3D59">
            <w:pPr>
              <w:jc w:val="center"/>
              <w:rPr>
                <w:rFonts w:ascii="Arial" w:eastAsia="PMingLiU" w:hAnsi="Arial" w:cs="Arial"/>
                <w:sz w:val="21"/>
                <w:szCs w:val="21"/>
                <w:lang w:eastAsia="zh-TW"/>
              </w:rPr>
            </w:pPr>
            <w:r w:rsidRPr="00D358E0">
              <w:rPr>
                <w:rFonts w:ascii="Arial" w:hAnsi="Arial" w:cs="Arial" w:hint="eastAsia"/>
                <w:sz w:val="21"/>
                <w:szCs w:val="21"/>
                <w:lang w:val="en-US"/>
              </w:rPr>
              <w:t>viv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D8C09BD" w14:textId="38B4357D" w:rsidR="005B3D59" w:rsidRPr="00D358E0" w:rsidRDefault="005B3D59" w:rsidP="005B3D59">
            <w:pPr>
              <w:jc w:val="center"/>
              <w:rPr>
                <w:rFonts w:ascii="Arial" w:eastAsiaTheme="minorEastAsia" w:hAnsi="Arial" w:cs="Arial"/>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P U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DL only</w:t>
            </w:r>
            <w:r w:rsidR="00F02AC1" w:rsidRPr="00D358E0">
              <w:rPr>
                <w:rFonts w:ascii="Arial" w:eastAsia="等线" w:hAnsi="Arial" w:cs="Arial" w:hint="eastAsia"/>
                <w:sz w:val="21"/>
                <w:szCs w:val="21"/>
              </w:rPr>
              <w:t>/</w:t>
            </w:r>
            <w:r w:rsidRPr="00D358E0">
              <w:rPr>
                <w:rFonts w:ascii="Arial" w:eastAsiaTheme="minorEastAsia" w:hAnsi="Arial" w:cs="Arial"/>
                <w:sz w:val="21"/>
                <w:szCs w:val="21"/>
                <w:lang w:eastAsia="ja-JP"/>
              </w:rPr>
              <w:t xml:space="preserve">both DL </w:t>
            </w:r>
            <w:r w:rsidR="00FA07E9" w:rsidRPr="00D358E0">
              <w:rPr>
                <w:rFonts w:ascii="Arial" w:eastAsiaTheme="minorEastAsia" w:hAnsi="Arial" w:cs="Arial"/>
                <w:sz w:val="21"/>
                <w:szCs w:val="21"/>
                <w:lang w:eastAsia="ja-JP"/>
              </w:rPr>
              <w:t>and UL</w:t>
            </w:r>
          </w:p>
          <w:p w14:paraId="705E6F19" w14:textId="77777777" w:rsidR="005B3D59" w:rsidRPr="00D358E0" w:rsidRDefault="005B3D59" w:rsidP="005B3D59">
            <w:pPr>
              <w:jc w:val="center"/>
              <w:rPr>
                <w:rFonts w:ascii="Arial" w:eastAsiaTheme="minorEastAsia" w:hAnsi="Arial" w:cs="Arial"/>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P A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both DL and UL</w:t>
            </w:r>
          </w:p>
          <w:p w14:paraId="644CD1E0" w14:textId="71D9114F" w:rsidR="005B3D59" w:rsidRPr="00D358E0" w:rsidRDefault="005B3D59" w:rsidP="005B3D59">
            <w:pPr>
              <w:jc w:val="center"/>
              <w:rPr>
                <w:rFonts w:ascii="Arial" w:eastAsiaTheme="minorEastAsia" w:hAnsi="Arial" w:cs="Arial"/>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M U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3AD2C6D" w14:textId="4BF1AAA8" w:rsidR="005B3D59" w:rsidRPr="00D358E0" w:rsidRDefault="005B3D59" w:rsidP="005B3D59">
            <w:pPr>
              <w:rPr>
                <w:rFonts w:ascii="Arial" w:eastAsia="等线" w:hAnsi="Arial" w:cs="Arial"/>
                <w:sz w:val="21"/>
                <w:szCs w:val="21"/>
                <w:lang w:val="en-US"/>
              </w:rPr>
            </w:pPr>
            <w:r w:rsidRPr="00D358E0">
              <w:rPr>
                <w:rFonts w:ascii="Arial" w:hAnsi="Arial" w:cs="Arial" w:hint="eastAsia"/>
                <w:sz w:val="21"/>
                <w:szCs w:val="21"/>
                <w:lang w:val="en-US"/>
              </w:rPr>
              <w:t>For PTP with UM RLC,</w:t>
            </w:r>
            <w:r w:rsidRPr="00D358E0">
              <w:rPr>
                <w:rFonts w:ascii="Arial" w:hAnsi="Arial" w:cs="Arial" w:hint="eastAsia"/>
                <w:color w:val="000000" w:themeColor="text1"/>
                <w:sz w:val="21"/>
                <w:szCs w:val="21"/>
                <w:lang w:val="en-US"/>
              </w:rPr>
              <w:t xml:space="preserve"> </w:t>
            </w:r>
            <w:r w:rsidRPr="00D358E0">
              <w:rPr>
                <w:rFonts w:ascii="Arial" w:eastAsia="等线" w:hAnsi="Arial" w:cs="Arial"/>
                <w:color w:val="000000" w:themeColor="text1"/>
                <w:sz w:val="21"/>
                <w:szCs w:val="21"/>
              </w:rPr>
              <w:t xml:space="preserve">bi-direction UM RLC of PTP leg </w:t>
            </w:r>
            <w:r w:rsidRPr="00D358E0">
              <w:rPr>
                <w:rFonts w:ascii="Arial" w:eastAsia="等线" w:hAnsi="Arial" w:cs="Arial" w:hint="eastAsia"/>
                <w:color w:val="000000" w:themeColor="text1"/>
                <w:sz w:val="21"/>
                <w:szCs w:val="21"/>
                <w:lang w:val="en-US"/>
              </w:rPr>
              <w:t xml:space="preserve">can be used for PDCP SR and ROHC feedback. </w:t>
            </w:r>
            <w:r w:rsidR="00FC074B" w:rsidRPr="00D358E0">
              <w:rPr>
                <w:rFonts w:ascii="Arial" w:eastAsia="等线" w:hAnsi="Arial" w:cs="Arial"/>
                <w:color w:val="000000" w:themeColor="text1"/>
                <w:sz w:val="21"/>
                <w:szCs w:val="21"/>
                <w:lang w:val="en-US"/>
              </w:rPr>
              <w:t xml:space="preserve">Generally, </w:t>
            </w:r>
            <w:r w:rsidR="00A044B7" w:rsidRPr="00D358E0">
              <w:rPr>
                <w:rFonts w:ascii="Arial" w:eastAsia="等线" w:hAnsi="Arial" w:cs="Arial"/>
                <w:color w:val="000000" w:themeColor="text1"/>
                <w:sz w:val="21"/>
                <w:szCs w:val="21"/>
                <w:lang w:val="en-US"/>
              </w:rPr>
              <w:t xml:space="preserve">we think </w:t>
            </w:r>
            <w:r w:rsidR="00FC074B" w:rsidRPr="00D358E0">
              <w:rPr>
                <w:rFonts w:ascii="Arial" w:hAnsi="Arial" w:cs="Arial" w:hint="eastAsia"/>
                <w:sz w:val="21"/>
                <w:szCs w:val="21"/>
                <w:lang w:val="en-US"/>
              </w:rPr>
              <w:t xml:space="preserve">bidirectional RLC should be supported </w:t>
            </w:r>
            <w:r w:rsidR="00312A54" w:rsidRPr="00D358E0">
              <w:rPr>
                <w:rFonts w:ascii="Arial" w:hAnsi="Arial" w:cs="Arial"/>
                <w:sz w:val="21"/>
                <w:szCs w:val="21"/>
                <w:lang w:val="en-US"/>
              </w:rPr>
              <w:t>c</w:t>
            </w:r>
            <w:r w:rsidRPr="00D358E0">
              <w:rPr>
                <w:rFonts w:ascii="Arial" w:eastAsia="等线" w:hAnsi="Arial" w:cs="Arial" w:hint="eastAsia"/>
                <w:color w:val="000000" w:themeColor="text1"/>
                <w:sz w:val="21"/>
                <w:szCs w:val="21"/>
                <w:lang w:val="en-US"/>
              </w:rPr>
              <w:t>onsidering that RAN2 does not exclude to configure ROHC with R mode or O mode for MBS</w:t>
            </w:r>
            <w:r w:rsidR="00525593" w:rsidRPr="00D358E0">
              <w:rPr>
                <w:rFonts w:ascii="Arial" w:eastAsia="等线" w:hAnsi="Arial" w:cs="Arial"/>
                <w:color w:val="000000" w:themeColor="text1"/>
                <w:sz w:val="21"/>
                <w:szCs w:val="21"/>
                <w:lang w:val="en-US"/>
              </w:rPr>
              <w:t>.</w:t>
            </w:r>
            <w:r w:rsidRPr="00D358E0">
              <w:rPr>
                <w:rFonts w:ascii="Arial" w:eastAsia="等线" w:hAnsi="Arial" w:cs="Arial" w:hint="eastAsia"/>
                <w:color w:val="000000" w:themeColor="text1"/>
                <w:sz w:val="21"/>
                <w:szCs w:val="21"/>
                <w:lang w:val="en-US"/>
              </w:rPr>
              <w:t xml:space="preserve">  </w:t>
            </w:r>
          </w:p>
          <w:p w14:paraId="558E400A" w14:textId="77777777" w:rsidR="005B3D59" w:rsidRPr="00D358E0" w:rsidRDefault="005B3D59" w:rsidP="005B3D59">
            <w:pPr>
              <w:rPr>
                <w:rFonts w:ascii="Arial" w:hAnsi="Arial" w:cs="Arial"/>
                <w:sz w:val="21"/>
                <w:szCs w:val="21"/>
                <w:lang w:val="en-US"/>
              </w:rPr>
            </w:pPr>
            <w:r w:rsidRPr="00D358E0">
              <w:rPr>
                <w:rFonts w:ascii="Arial" w:hAnsi="Arial" w:cs="Arial" w:hint="eastAsia"/>
                <w:sz w:val="21"/>
                <w:szCs w:val="21"/>
                <w:lang w:val="en-US"/>
              </w:rPr>
              <w:lastRenderedPageBreak/>
              <w:t>For PTP with AM RLC, it is inevitable that bidirectional RLC needs to be configured to support reliability.</w:t>
            </w:r>
          </w:p>
          <w:p w14:paraId="721C71D6" w14:textId="5883E869" w:rsidR="005B3D59" w:rsidRPr="00D358E0" w:rsidRDefault="005B3D59" w:rsidP="005B3D59">
            <w:pPr>
              <w:rPr>
                <w:rFonts w:ascii="Arial" w:eastAsia="PMingLiU" w:hAnsi="Arial" w:cs="Arial"/>
                <w:sz w:val="21"/>
                <w:szCs w:val="21"/>
                <w:lang w:eastAsia="zh-TW"/>
              </w:rPr>
            </w:pPr>
            <w:r w:rsidRPr="00D358E0">
              <w:rPr>
                <w:rFonts w:ascii="Arial" w:hAnsi="Arial" w:cs="Arial" w:hint="eastAsia"/>
                <w:sz w:val="21"/>
                <w:szCs w:val="21"/>
                <w:lang w:val="en-US"/>
              </w:rPr>
              <w:t xml:space="preserve">For PTM with UM RLC, DL only RLC is </w:t>
            </w:r>
            <w:r w:rsidR="00856F18" w:rsidRPr="00D358E0">
              <w:rPr>
                <w:rFonts w:ascii="Arial" w:hAnsi="Arial" w:cs="Arial"/>
                <w:sz w:val="21"/>
                <w:szCs w:val="21"/>
                <w:lang w:val="en-US"/>
              </w:rPr>
              <w:t xml:space="preserve">only needed </w:t>
            </w:r>
            <w:r w:rsidRPr="00D358E0">
              <w:rPr>
                <w:rFonts w:ascii="Arial" w:hAnsi="Arial" w:cs="Arial" w:hint="eastAsia"/>
                <w:sz w:val="21"/>
                <w:szCs w:val="21"/>
                <w:lang w:val="en-US"/>
              </w:rPr>
              <w:t>as MBS is DL only traffic.</w:t>
            </w:r>
          </w:p>
        </w:tc>
      </w:tr>
    </w:tbl>
    <w:p w14:paraId="22BBB238" w14:textId="1500BA2B" w:rsidR="00BE1F33" w:rsidRDefault="00C4403A">
      <w:pPr>
        <w:rPr>
          <w:ins w:id="222" w:author="Shukun Wang" w:date="2021-08-03T10:14:00Z"/>
        </w:rPr>
      </w:pPr>
      <w:ins w:id="223" w:author="Shukun Wang" w:date="2021-08-03T10:10:00Z">
        <w:r>
          <w:lastRenderedPageBreak/>
          <w:t>Summary: 21 companies provide</w:t>
        </w:r>
      </w:ins>
      <w:ins w:id="224" w:author="Shukun Wang" w:date="2021-08-03T16:06:00Z">
        <w:r w:rsidR="008C6B1D">
          <w:t>d</w:t>
        </w:r>
      </w:ins>
      <w:ins w:id="225" w:author="Shukun Wang" w:date="2021-08-03T10:10:00Z">
        <w:r>
          <w:t xml:space="preserve"> comments about the RLC </w:t>
        </w:r>
      </w:ins>
      <w:ins w:id="226" w:author="Shukun Wang" w:date="2021-08-03T16:07:00Z">
        <w:r w:rsidR="008C6B1D">
          <w:t>configuration</w:t>
        </w:r>
      </w:ins>
      <w:ins w:id="227" w:author="Shukun Wang" w:date="2021-08-03T10:10:00Z">
        <w:r>
          <w:t xml:space="preserve"> for both PTP and PTM. All companies agree to support DL </w:t>
        </w:r>
      </w:ins>
      <w:ins w:id="228" w:author="Shukun Wang" w:date="2021-08-03T10:11:00Z">
        <w:r>
          <w:t>only RLC</w:t>
        </w:r>
        <w:r w:rsidRPr="00C4403A">
          <w:t xml:space="preserve"> </w:t>
        </w:r>
        <w:r>
          <w:t>UM for PTM and support both DL and UL AM RLC for PTP.</w:t>
        </w:r>
      </w:ins>
      <w:ins w:id="229" w:author="Shukun Wang" w:date="2021-08-03T10:12:00Z">
        <w:r>
          <w:t xml:space="preserve"> For PTP UM RLC, </w:t>
        </w:r>
      </w:ins>
      <w:ins w:id="230" w:author="Shukun Wang" w:date="2021-08-03T10:13:00Z">
        <w:r w:rsidR="00F361B3">
          <w:t xml:space="preserve">there are </w:t>
        </w:r>
      </w:ins>
      <w:ins w:id="231" w:author="Shukun Wang" w:date="2021-08-03T10:18:00Z">
        <w:r w:rsidR="0066280A">
          <w:t xml:space="preserve">20/21 companies agree to configure DL only PTP UM RLC for MBS and </w:t>
        </w:r>
      </w:ins>
      <w:ins w:id="232" w:author="Shukun Wang" w:date="2021-08-03T10:13:00Z">
        <w:r w:rsidR="00F361B3">
          <w:t xml:space="preserve">11/21 companies </w:t>
        </w:r>
      </w:ins>
      <w:ins w:id="233" w:author="Shukun Wang" w:date="2021-08-03T10:18:00Z">
        <w:r w:rsidR="0066280A">
          <w:t xml:space="preserve">also </w:t>
        </w:r>
      </w:ins>
      <w:ins w:id="234" w:author="Shukun Wang" w:date="2021-08-03T10:13:00Z">
        <w:r w:rsidR="00F361B3">
          <w:t xml:space="preserve">support both DL and UL RLC for </w:t>
        </w:r>
      </w:ins>
      <w:ins w:id="235" w:author="Shukun Wang" w:date="2021-08-03T10:14:00Z">
        <w:r w:rsidR="00F361B3">
          <w:t>PTP due to following reasons:</w:t>
        </w:r>
      </w:ins>
    </w:p>
    <w:p w14:paraId="520FC857" w14:textId="715BBF4B" w:rsidR="00F361B3" w:rsidRDefault="00F361B3" w:rsidP="00F361B3">
      <w:pPr>
        <w:pStyle w:val="afa"/>
        <w:numPr>
          <w:ilvl w:val="0"/>
          <w:numId w:val="8"/>
        </w:numPr>
        <w:ind w:firstLineChars="0"/>
        <w:rPr>
          <w:ins w:id="236" w:author="Shukun Wang" w:date="2021-08-03T10:14:00Z"/>
        </w:rPr>
      </w:pPr>
      <w:ins w:id="237" w:author="Shukun Wang" w:date="2021-08-03T10:14:00Z">
        <w:r>
          <w:rPr>
            <w:rFonts w:hint="eastAsia"/>
          </w:rPr>
          <w:t>P</w:t>
        </w:r>
        <w:r>
          <w:t>DCP status report to low data loss;</w:t>
        </w:r>
      </w:ins>
    </w:p>
    <w:p w14:paraId="44FDA68C" w14:textId="77777777" w:rsidR="00F361B3" w:rsidRPr="00F361B3" w:rsidRDefault="00F361B3">
      <w:pPr>
        <w:pStyle w:val="afa"/>
        <w:numPr>
          <w:ilvl w:val="0"/>
          <w:numId w:val="8"/>
        </w:numPr>
        <w:ind w:firstLineChars="0"/>
        <w:rPr>
          <w:ins w:id="238" w:author="Shukun Wang" w:date="2021-08-03T10:15:00Z"/>
          <w:rPrChange w:id="239" w:author="Shukun Wang" w:date="2021-08-03T10:15:00Z">
            <w:rPr>
              <w:ins w:id="240" w:author="Shukun Wang" w:date="2021-08-03T10:15:00Z"/>
              <w:rFonts w:ascii="Arial" w:eastAsia="等线" w:hAnsi="Arial" w:cs="Arial"/>
              <w:sz w:val="21"/>
              <w:szCs w:val="21"/>
              <w:lang w:val="en-US"/>
            </w:rPr>
          </w:rPrChange>
        </w:rPr>
        <w:pPrChange w:id="241" w:author="Shukun Wang" w:date="2021-08-03T10:15:00Z">
          <w:pPr/>
        </w:pPrChange>
      </w:pPr>
      <w:ins w:id="242" w:author="Shukun Wang" w:date="2021-08-03T10:15:00Z">
        <w:r w:rsidRPr="00F361B3">
          <w:rPr>
            <w:rPrChange w:id="243" w:author="Shukun Wang" w:date="2021-08-03T10:15:00Z">
              <w:rPr>
                <w:rFonts w:ascii="Arial" w:eastAsia="等线" w:hAnsi="Arial" w:cs="Arial"/>
                <w:color w:val="000000" w:themeColor="text1"/>
                <w:sz w:val="21"/>
                <w:szCs w:val="21"/>
                <w:lang w:val="en-US"/>
              </w:rPr>
            </w:rPrChange>
          </w:rPr>
          <w:t>ROHC feedback</w:t>
        </w:r>
        <w:r>
          <w:t xml:space="preserve"> for ROHC configuration with </w:t>
        </w:r>
        <w:r w:rsidRPr="00F361B3">
          <w:rPr>
            <w:rPrChange w:id="244" w:author="Shukun Wang" w:date="2021-08-03T10:15:00Z">
              <w:rPr>
                <w:rFonts w:ascii="Arial" w:eastAsia="等线" w:hAnsi="Arial" w:cs="Arial"/>
                <w:color w:val="000000" w:themeColor="text1"/>
                <w:sz w:val="21"/>
                <w:szCs w:val="21"/>
                <w:lang w:val="en-US"/>
              </w:rPr>
            </w:rPrChange>
          </w:rPr>
          <w:t xml:space="preserve">R mode or O mode for MBS.  </w:t>
        </w:r>
      </w:ins>
    </w:p>
    <w:p w14:paraId="67C689F8" w14:textId="76EC976E" w:rsidR="00F361B3" w:rsidRDefault="00F361B3">
      <w:pPr>
        <w:pStyle w:val="afa"/>
        <w:numPr>
          <w:ilvl w:val="0"/>
          <w:numId w:val="8"/>
        </w:numPr>
        <w:ind w:firstLineChars="0"/>
        <w:rPr>
          <w:ins w:id="245" w:author="Shukun Wang" w:date="2021-08-03T10:14:00Z"/>
        </w:rPr>
        <w:pPrChange w:id="246" w:author="Shukun Wang" w:date="2021-08-03T10:14:00Z">
          <w:pPr/>
        </w:pPrChange>
      </w:pPr>
      <w:ins w:id="247" w:author="Shukun Wang" w:date="2021-08-03T10:16:00Z">
        <w:r w:rsidRPr="00F361B3">
          <w:rPr>
            <w:rPrChange w:id="248" w:author="Shukun Wang" w:date="2021-08-03T10:17:00Z">
              <w:rPr>
                <w:rFonts w:ascii="Arial" w:hAnsi="Arial" w:cs="Arial"/>
                <w:sz w:val="21"/>
                <w:szCs w:val="22"/>
                <w:lang w:eastAsia="en-US"/>
              </w:rPr>
            </w:rPrChange>
          </w:rPr>
          <w:t>Allow enough flexibility from network to configure the MRB</w:t>
        </w:r>
        <w:r w:rsidRPr="00F361B3">
          <w:rPr>
            <w:rPrChange w:id="249" w:author="Shukun Wang" w:date="2021-08-03T10:17:00Z">
              <w:rPr>
                <w:rFonts w:ascii="Arial" w:hAnsi="Arial" w:cs="Arial"/>
                <w:sz w:val="21"/>
                <w:szCs w:val="22"/>
                <w:lang w:val="en-US"/>
              </w:rPr>
            </w:rPrChange>
          </w:rPr>
          <w:t xml:space="preserve"> for different services.</w:t>
        </w:r>
      </w:ins>
    </w:p>
    <w:p w14:paraId="2EEC3BD2" w14:textId="6795AAB3" w:rsidR="00F361B3" w:rsidRPr="0066280A" w:rsidRDefault="0066280A">
      <w:pPr>
        <w:rPr>
          <w:ins w:id="250" w:author="Shukun Wang" w:date="2021-08-03T10:10:00Z"/>
          <w:b/>
          <w:rPrChange w:id="251" w:author="Shukun Wang" w:date="2021-08-03T10:20:00Z">
            <w:rPr>
              <w:ins w:id="252" w:author="Shukun Wang" w:date="2021-08-03T10:10:00Z"/>
            </w:rPr>
          </w:rPrChange>
        </w:rPr>
      </w:pPr>
      <w:ins w:id="253" w:author="Shukun Wang" w:date="2021-08-03T10:18:00Z">
        <w:r w:rsidRPr="0066280A">
          <w:rPr>
            <w:b/>
            <w:rPrChange w:id="254" w:author="Shukun Wang" w:date="2021-08-03T10:20:00Z">
              <w:rPr/>
            </w:rPrChange>
          </w:rPr>
          <w:t>Proposal 2:</w:t>
        </w:r>
      </w:ins>
      <w:ins w:id="255" w:author="Shukun Wang" w:date="2021-08-03T10:20:00Z">
        <w:r w:rsidRPr="0066280A">
          <w:rPr>
            <w:b/>
            <w:rPrChange w:id="256" w:author="Shukun Wang" w:date="2021-08-03T10:20:00Z">
              <w:rPr/>
            </w:rPrChange>
          </w:rPr>
          <w:t xml:space="preserve"> In RRC signalling, </w:t>
        </w:r>
      </w:ins>
      <w:ins w:id="257" w:author="Shukun Wang" w:date="2021-08-03T10:18:00Z">
        <w:r w:rsidRPr="0066280A">
          <w:rPr>
            <w:b/>
            <w:rPrChange w:id="258" w:author="Shukun Wang" w:date="2021-08-03T10:20:00Z">
              <w:rPr/>
            </w:rPrChange>
          </w:rPr>
          <w:t>Support D</w:t>
        </w:r>
      </w:ins>
      <w:ins w:id="259" w:author="Shukun Wang" w:date="2021-08-03T10:19:00Z">
        <w:r w:rsidRPr="0066280A">
          <w:rPr>
            <w:b/>
            <w:rPrChange w:id="260" w:author="Shukun Wang" w:date="2021-08-03T10:20:00Z">
              <w:rPr/>
            </w:rPrChange>
          </w:rPr>
          <w:t xml:space="preserve">L only UM RLC </w:t>
        </w:r>
      </w:ins>
      <w:proofErr w:type="spellStart"/>
      <w:ins w:id="261" w:author="Shukun Wang" w:date="2021-08-03T10:20:00Z">
        <w:r w:rsidRPr="0066280A">
          <w:rPr>
            <w:b/>
            <w:rPrChange w:id="262" w:author="Shukun Wang" w:date="2021-08-03T10:20:00Z">
              <w:rPr/>
            </w:rPrChange>
          </w:rPr>
          <w:t>configuiration</w:t>
        </w:r>
        <w:proofErr w:type="spellEnd"/>
        <w:r w:rsidRPr="0066280A">
          <w:rPr>
            <w:b/>
            <w:rPrChange w:id="263" w:author="Shukun Wang" w:date="2021-08-03T10:20:00Z">
              <w:rPr/>
            </w:rPrChange>
          </w:rPr>
          <w:t xml:space="preserve"> </w:t>
        </w:r>
      </w:ins>
      <w:ins w:id="264" w:author="Shukun Wang" w:date="2021-08-03T10:19:00Z">
        <w:r w:rsidRPr="0066280A">
          <w:rPr>
            <w:b/>
            <w:rPrChange w:id="265" w:author="Shukun Wang" w:date="2021-08-03T10:20:00Z">
              <w:rPr/>
            </w:rPrChange>
          </w:rPr>
          <w:t>for PTM, both DL and UL AM RLC</w:t>
        </w:r>
      </w:ins>
      <w:ins w:id="266" w:author="Shukun Wang" w:date="2021-08-03T10:20:00Z">
        <w:r w:rsidRPr="0066280A">
          <w:rPr>
            <w:b/>
            <w:rPrChange w:id="267" w:author="Shukun Wang" w:date="2021-08-03T10:20:00Z">
              <w:rPr/>
            </w:rPrChange>
          </w:rPr>
          <w:t xml:space="preserve"> </w:t>
        </w:r>
        <w:proofErr w:type="spellStart"/>
        <w:r w:rsidRPr="0066280A">
          <w:rPr>
            <w:b/>
            <w:rPrChange w:id="268" w:author="Shukun Wang" w:date="2021-08-03T10:20:00Z">
              <w:rPr/>
            </w:rPrChange>
          </w:rPr>
          <w:t>configuiration</w:t>
        </w:r>
      </w:ins>
      <w:proofErr w:type="spellEnd"/>
      <w:ins w:id="269" w:author="Shukun Wang" w:date="2021-08-03T10:19:00Z">
        <w:r w:rsidRPr="0066280A">
          <w:rPr>
            <w:b/>
            <w:rPrChange w:id="270" w:author="Shukun Wang" w:date="2021-08-03T10:20:00Z">
              <w:rPr/>
            </w:rPrChange>
          </w:rPr>
          <w:t xml:space="preserve"> for PTP, DL only UM RLC </w:t>
        </w:r>
      </w:ins>
      <w:proofErr w:type="spellStart"/>
      <w:ins w:id="271" w:author="Shukun Wang" w:date="2021-08-03T10:20:00Z">
        <w:r w:rsidRPr="0066280A">
          <w:rPr>
            <w:b/>
            <w:rPrChange w:id="272" w:author="Shukun Wang" w:date="2021-08-03T10:20:00Z">
              <w:rPr/>
            </w:rPrChange>
          </w:rPr>
          <w:t>configuiration</w:t>
        </w:r>
        <w:proofErr w:type="spellEnd"/>
        <w:r w:rsidRPr="0066280A">
          <w:rPr>
            <w:b/>
            <w:rPrChange w:id="273" w:author="Shukun Wang" w:date="2021-08-03T10:20:00Z">
              <w:rPr/>
            </w:rPrChange>
          </w:rPr>
          <w:t xml:space="preserve"> </w:t>
        </w:r>
      </w:ins>
      <w:ins w:id="274" w:author="Shukun Wang" w:date="2021-08-03T10:19:00Z">
        <w:r w:rsidRPr="0066280A">
          <w:rPr>
            <w:b/>
            <w:rPrChange w:id="275" w:author="Shukun Wang" w:date="2021-08-03T10:20:00Z">
              <w:rPr/>
            </w:rPrChange>
          </w:rPr>
          <w:t xml:space="preserve">for PTP, FFS both DL and UL UM </w:t>
        </w:r>
      </w:ins>
      <w:ins w:id="276" w:author="Shukun Wang" w:date="2021-08-03T10:20:00Z">
        <w:r w:rsidRPr="0066280A">
          <w:rPr>
            <w:b/>
            <w:rPrChange w:id="277" w:author="Shukun Wang" w:date="2021-08-03T10:20:00Z">
              <w:rPr/>
            </w:rPrChange>
          </w:rPr>
          <w:t xml:space="preserve">RLC </w:t>
        </w:r>
        <w:proofErr w:type="spellStart"/>
        <w:r w:rsidRPr="0066280A">
          <w:rPr>
            <w:b/>
            <w:rPrChange w:id="278" w:author="Shukun Wang" w:date="2021-08-03T10:20:00Z">
              <w:rPr/>
            </w:rPrChange>
          </w:rPr>
          <w:t>configuiration</w:t>
        </w:r>
        <w:proofErr w:type="spellEnd"/>
        <w:r w:rsidRPr="0066280A">
          <w:rPr>
            <w:b/>
            <w:rPrChange w:id="279" w:author="Shukun Wang" w:date="2021-08-03T10:20:00Z">
              <w:rPr/>
            </w:rPrChange>
          </w:rPr>
          <w:t xml:space="preserve"> for PTP.</w:t>
        </w:r>
      </w:ins>
    </w:p>
    <w:p w14:paraId="041E8DB3" w14:textId="77777777" w:rsidR="00C4403A" w:rsidRPr="00F020CC" w:rsidRDefault="00C4403A"/>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280"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281"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282" w:author="Prasad QC1" w:date="2021-07-20T21:56:00Z"/>
                <w:rFonts w:ascii="Arial" w:hAnsi="Arial" w:cs="Arial"/>
                <w:sz w:val="21"/>
                <w:szCs w:val="22"/>
                <w:lang w:eastAsia="en-US"/>
              </w:rPr>
            </w:pPr>
            <w:ins w:id="283"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284" w:author="Prasad QC1" w:date="2021-07-20T21:57:00Z"/>
                <w:rFonts w:ascii="Arial" w:hAnsi="Arial" w:cs="Arial"/>
                <w:sz w:val="20"/>
                <w:lang w:eastAsia="en-US"/>
              </w:rPr>
            </w:pPr>
            <w:ins w:id="285" w:author="Prasad QC1" w:date="2021-07-20T21:56:00Z">
              <w:r>
                <w:rPr>
                  <w:rFonts w:ascii="Arial" w:hAnsi="Arial" w:cs="Arial"/>
                  <w:sz w:val="20"/>
                  <w:lang w:eastAsia="en-US"/>
                </w:rPr>
                <w:t>Note that PDCP stat</w:t>
              </w:r>
            </w:ins>
            <w:ins w:id="286"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287" w:author="Prasad QC1" w:date="2021-07-20T22:02:00Z"/>
                <w:i/>
                <w:iCs/>
              </w:rPr>
            </w:pPr>
            <w:ins w:id="288"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289" w:author="Prasad QC1" w:date="2021-07-20T22:02:00Z"/>
                <w:i/>
                <w:iCs/>
              </w:rPr>
            </w:pPr>
            <w:ins w:id="290"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291" w:author="Prasad QC1" w:date="2021-07-20T22:02:00Z"/>
                <w:i/>
                <w:iCs/>
                <w:highlight w:val="yellow"/>
              </w:rPr>
            </w:pPr>
            <w:ins w:id="292"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293" w:author="Prasad QC1" w:date="2021-07-20T22:02:00Z"/>
                <w:i/>
                <w:iCs/>
                <w:highlight w:val="yellow"/>
              </w:rPr>
            </w:pPr>
            <w:ins w:id="294" w:author="Prasad QC1" w:date="2021-07-20T22:02:00Z">
              <w:r w:rsidRPr="009843A9">
                <w:rPr>
                  <w:i/>
                  <w:iCs/>
                  <w:highlight w:val="yellow"/>
                </w:rPr>
                <w:t xml:space="preserve">- upper layer requests </w:t>
              </w:r>
              <w:proofErr w:type="gramStart"/>
              <w:r w:rsidRPr="009843A9">
                <w:rPr>
                  <w:i/>
                  <w:iCs/>
                  <w:highlight w:val="yellow"/>
                </w:rPr>
                <w:t>a</w:t>
              </w:r>
              <w:proofErr w:type="gramEnd"/>
              <w:r w:rsidRPr="009843A9">
                <w:rPr>
                  <w:i/>
                  <w:iCs/>
                  <w:highlight w:val="yellow"/>
                </w:rPr>
                <w:t xml:space="preserve"> uplink data switching; </w:t>
              </w:r>
            </w:ins>
          </w:p>
          <w:p w14:paraId="39489158" w14:textId="77777777" w:rsidR="00F354D4" w:rsidRDefault="00F354D4" w:rsidP="00F354D4">
            <w:pPr>
              <w:rPr>
                <w:ins w:id="295" w:author="Prasad QC1" w:date="2021-07-20T22:02:00Z"/>
                <w:i/>
                <w:iCs/>
              </w:rPr>
            </w:pPr>
            <w:ins w:id="296"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297" w:author="Prasad QC1" w:date="2021-07-20T22:02:00Z"/>
                <w:i/>
                <w:iCs/>
              </w:rPr>
            </w:pPr>
            <w:ins w:id="298"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299"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300"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301" w:author="Huawei" w:date="2021-07-23T11:52:00Z"/>
                <w:rFonts w:ascii="Arial" w:hAnsi="Arial" w:cs="Arial"/>
                <w:sz w:val="20"/>
              </w:rPr>
            </w:pPr>
            <w:ins w:id="302"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303" w:author="Huawei" w:date="2021-07-23T11:52:00Z"/>
                <w:rFonts w:ascii="Arial" w:hAnsi="Arial" w:cs="Arial"/>
                <w:sz w:val="20"/>
              </w:rPr>
            </w:pPr>
            <w:ins w:id="304"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305" w:author="Huawei" w:date="2021-07-23T11:52:00Z"/>
                <w:rFonts w:ascii="Arial" w:hAnsi="Arial" w:cs="Arial"/>
                <w:sz w:val="21"/>
                <w:szCs w:val="22"/>
              </w:rPr>
            </w:pPr>
            <w:ins w:id="306"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307" w:author="Huawei" w:date="2021-07-23T11:52:00Z"/>
                <w:rFonts w:ascii="Arial" w:hAnsi="Arial" w:cs="Arial"/>
                <w:sz w:val="21"/>
                <w:szCs w:val="22"/>
              </w:rPr>
            </w:pPr>
            <w:ins w:id="308" w:author="Huawei" w:date="2021-07-23T11:52:00Z">
              <w:r>
                <w:rPr>
                  <w:rFonts w:ascii="Arial" w:hAnsi="Arial" w:cs="Arial"/>
                  <w:sz w:val="21"/>
                  <w:szCs w:val="22"/>
                </w:rPr>
                <w:lastRenderedPageBreak/>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309" w:author="Xiaomi" w:date="2021-07-28T17:27:00Z">
              <w:r>
                <w:rPr>
                  <w:rFonts w:ascii="Arial" w:eastAsia="Yu Mincho" w:hAnsi="Arial" w:cs="Arial"/>
                  <w:sz w:val="20"/>
                  <w:lang w:eastAsia="en-US"/>
                </w:rPr>
                <w:lastRenderedPageBreak/>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310"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311" w:author="Xiaomi" w:date="2021-07-28T17:28:00Z">
              <w:r>
                <w:rPr>
                  <w:rFonts w:ascii="Arial" w:eastAsia="等线" w:hAnsi="Arial" w:cs="Arial"/>
                  <w:sz w:val="20"/>
                  <w:lang w:eastAsia="en-US"/>
                </w:rPr>
                <w:t xml:space="preserve">We agree to trigger PDCP SR for the PTM. </w:t>
              </w:r>
              <w:proofErr w:type="gramStart"/>
              <w:r>
                <w:rPr>
                  <w:rFonts w:ascii="Arial" w:eastAsia="等线" w:hAnsi="Arial" w:cs="Arial"/>
                  <w:sz w:val="20"/>
                  <w:lang w:eastAsia="en-US"/>
                </w:rPr>
                <w:t>However</w:t>
              </w:r>
              <w:proofErr w:type="gramEnd"/>
              <w:r>
                <w:rPr>
                  <w:rFonts w:ascii="Arial" w:eastAsia="等线" w:hAnsi="Arial" w:cs="Arial"/>
                  <w:sz w:val="20"/>
                  <w:lang w:eastAsia="en-US"/>
                </w:rPr>
                <w:t xml:space="preserve"> whether the PDCP reestablishment procedure is reused can</w:t>
              </w:r>
            </w:ins>
            <w:ins w:id="312" w:author="Xiaomi" w:date="2021-07-28T17:29:00Z">
              <w:r>
                <w:rPr>
                  <w:rFonts w:ascii="Arial" w:eastAsia="等线"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313"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314"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315" w:author="Sharma, Vivek" w:date="2021-07-28T16:07:00Z">
              <w:r>
                <w:rPr>
                  <w:rFonts w:ascii="Arial" w:eastAsia="等线"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等线" w:hAnsi="Arial" w:cs="Arial"/>
                <w:sz w:val="21"/>
                <w:rPrChange w:id="316" w:author="Fangying Xiao(Sharp)" w:date="2021-07-29T08:16:00Z">
                  <w:rPr>
                    <w:rFonts w:ascii="Arial" w:eastAsia="Malgun Gothic" w:hAnsi="Arial" w:cs="Arial"/>
                    <w:sz w:val="21"/>
                    <w:lang w:eastAsia="en-US"/>
                  </w:rPr>
                </w:rPrChange>
              </w:rPr>
            </w:pPr>
            <w:ins w:id="317" w:author="Fangying Xiao(Sharp)" w:date="2021-07-29T08:16:00Z">
              <w:r>
                <w:rPr>
                  <w:rFonts w:ascii="Arial" w:eastAsia="等线"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等线" w:hAnsi="Arial" w:cs="Arial"/>
                <w:rPrChange w:id="318" w:author="Fangying Xiao(Sharp)" w:date="2021-07-29T08:16:00Z">
                  <w:rPr>
                    <w:rFonts w:ascii="Arial" w:eastAsia="Malgun Gothic" w:hAnsi="Arial" w:cs="Arial"/>
                    <w:lang w:eastAsia="en-US"/>
                  </w:rPr>
                </w:rPrChange>
              </w:rPr>
            </w:pPr>
            <w:ins w:id="319" w:author="Fangying Xiao(Sharp)" w:date="2021-07-29T08:16:00Z">
              <w:r>
                <w:rPr>
                  <w:rFonts w:ascii="Arial" w:eastAsia="等线"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等线" w:hAnsi="Arial" w:cs="Arial"/>
                <w:lang w:eastAsia="en-US"/>
              </w:rPr>
            </w:pPr>
          </w:p>
        </w:tc>
      </w:tr>
      <w:tr w:rsidR="00793927" w14:paraId="078A0CBE" w14:textId="77777777" w:rsidTr="003112A8">
        <w:trPr>
          <w:ins w:id="320"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321" w:author="Wei Li Mei" w:date="2021-07-29T15:58:00Z"/>
                <w:rFonts w:ascii="Arial" w:eastAsia="等线" w:hAnsi="Arial" w:cs="Arial"/>
                <w:sz w:val="21"/>
              </w:rPr>
            </w:pPr>
            <w:ins w:id="322"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323" w:author="Wei Li Mei" w:date="2021-07-29T15:58:00Z"/>
                <w:rFonts w:ascii="Arial" w:eastAsia="等线" w:hAnsi="Arial" w:cs="Arial"/>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pPr>
              <w:pStyle w:val="afa"/>
              <w:numPr>
                <w:ilvl w:val="0"/>
                <w:numId w:val="19"/>
              </w:numPr>
              <w:ind w:firstLineChars="0"/>
              <w:rPr>
                <w:ins w:id="324" w:author="Wei Li Mei" w:date="2021-07-29T16:03:00Z"/>
                <w:rFonts w:ascii="Arial" w:hAnsi="Arial" w:cs="Arial"/>
                <w:sz w:val="21"/>
                <w:szCs w:val="22"/>
                <w:rPrChange w:id="325" w:author="Wei Li Mei" w:date="2021-07-29T16:03:00Z">
                  <w:rPr>
                    <w:ins w:id="326" w:author="Wei Li Mei" w:date="2021-07-29T16:03:00Z"/>
                    <w:b/>
                    <w:lang w:val="en-US"/>
                  </w:rPr>
                </w:rPrChange>
              </w:rPr>
              <w:pPrChange w:id="327" w:author="Wei Li Mei" w:date="2021-07-29T16:02:00Z">
                <w:pPr/>
              </w:pPrChange>
            </w:pPr>
            <w:ins w:id="328" w:author="Wei Li Mei" w:date="2021-07-29T16:02:00Z">
              <w:r>
                <w:rPr>
                  <w:b/>
                  <w:lang w:val="en-US"/>
                </w:rPr>
                <w:t>B</w:t>
              </w:r>
              <w:r w:rsidRPr="00793927">
                <w:rPr>
                  <w:b/>
                  <w:lang w:val="en-US"/>
                  <w:rPrChange w:id="329" w:author="Wei Li Mei" w:date="2021-07-29T16:02:00Z">
                    <w:rPr>
                      <w:lang w:val="en-US"/>
                    </w:rPr>
                  </w:rPrChange>
                </w:rPr>
                <w:t>oth DL and UL RLC entit</w:t>
              </w:r>
            </w:ins>
            <w:ins w:id="330" w:author="Wei Li Mei" w:date="2021-07-29T16:06:00Z">
              <w:r w:rsidR="007F5B96">
                <w:rPr>
                  <w:b/>
                  <w:lang w:val="en-US"/>
                </w:rPr>
                <w:t>ies</w:t>
              </w:r>
            </w:ins>
            <w:ins w:id="331" w:author="Wei Li Mei" w:date="2021-07-29T16:02:00Z">
              <w:r w:rsidRPr="00793927">
                <w:rPr>
                  <w:b/>
                  <w:lang w:val="en-US"/>
                  <w:rPrChange w:id="332" w:author="Wei Li Mei" w:date="2021-07-29T16:02:00Z">
                    <w:rPr>
                      <w:lang w:val="en-US"/>
                    </w:rPr>
                  </w:rPrChange>
                </w:rPr>
                <w:t xml:space="preserve"> are configured for </w:t>
              </w:r>
            </w:ins>
            <w:ins w:id="333" w:author="Wei Li Mei" w:date="2021-07-29T16:06:00Z">
              <w:r w:rsidR="007F5B96">
                <w:rPr>
                  <w:b/>
                  <w:lang w:val="en-US"/>
                </w:rPr>
                <w:t xml:space="preserve">the </w:t>
              </w:r>
            </w:ins>
            <w:ins w:id="334" w:author="Wei Li Mei" w:date="2021-07-29T16:02:00Z">
              <w:r w:rsidRPr="00793927">
                <w:rPr>
                  <w:b/>
                  <w:lang w:val="en-US"/>
                  <w:rPrChange w:id="335" w:author="Wei Li Mei" w:date="2021-07-29T16:02:00Z">
                    <w:rPr>
                      <w:lang w:val="en-US"/>
                    </w:rPr>
                  </w:rPrChange>
                </w:rPr>
                <w:t>PTM</w:t>
              </w:r>
            </w:ins>
            <w:ins w:id="336" w:author="Wei Li Mei" w:date="2021-07-29T16:08:00Z">
              <w:r w:rsidR="007F5B96">
                <w:rPr>
                  <w:b/>
                  <w:lang w:val="en-US"/>
                </w:rPr>
                <w:t xml:space="preserve"> </w:t>
              </w:r>
            </w:ins>
            <w:ins w:id="337" w:author="Wei Li Mei" w:date="2021-07-29T16:06:00Z">
              <w:r w:rsidR="007F5B96">
                <w:rPr>
                  <w:b/>
                  <w:lang w:val="en-US"/>
                </w:rPr>
                <w:t>leg</w:t>
              </w:r>
            </w:ins>
            <w:ins w:id="338" w:author="Wei Li Mei" w:date="2021-07-29T16:07:00Z">
              <w:r w:rsidR="007F5B96">
                <w:rPr>
                  <w:b/>
                  <w:lang w:val="en-US"/>
                </w:rPr>
                <w:t xml:space="preserve"> are </w:t>
              </w:r>
            </w:ins>
            <w:ins w:id="339" w:author="Wei Li Mei" w:date="2021-07-29T16:03:00Z">
              <w:r>
                <w:rPr>
                  <w:b/>
                  <w:lang w:val="en-US"/>
                </w:rPr>
                <w:t xml:space="preserve">impossible. Only </w:t>
              </w:r>
            </w:ins>
            <w:ins w:id="340" w:author="Wei Li Mei" w:date="2021-07-29T16:07:00Z">
              <w:r w:rsidR="007F5B96">
                <w:rPr>
                  <w:b/>
                  <w:lang w:val="en-US"/>
                </w:rPr>
                <w:t xml:space="preserve">one </w:t>
              </w:r>
            </w:ins>
            <w:ins w:id="341" w:author="Wei Li Mei" w:date="2021-07-29T16:03:00Z">
              <w:r>
                <w:rPr>
                  <w:b/>
                  <w:lang w:val="en-US"/>
                </w:rPr>
                <w:t xml:space="preserve">UM RLC entity </w:t>
              </w:r>
            </w:ins>
            <w:ins w:id="342" w:author="Wei Li Mei" w:date="2021-07-29T16:07:00Z">
              <w:r w:rsidR="007F5B96">
                <w:rPr>
                  <w:b/>
                  <w:lang w:val="en-US"/>
                </w:rPr>
                <w:t xml:space="preserve">for DL </w:t>
              </w:r>
            </w:ins>
            <w:ins w:id="343" w:author="Wei Li Mei" w:date="2021-07-29T16:03:00Z">
              <w:r>
                <w:rPr>
                  <w:b/>
                  <w:lang w:val="en-US"/>
                </w:rPr>
                <w:t xml:space="preserve">is used for </w:t>
              </w:r>
            </w:ins>
            <w:ins w:id="344" w:author="Wei Li Mei" w:date="2021-07-29T16:07:00Z">
              <w:r w:rsidR="007F5B96">
                <w:rPr>
                  <w:b/>
                  <w:lang w:val="en-US"/>
                </w:rPr>
                <w:t xml:space="preserve">the </w:t>
              </w:r>
            </w:ins>
            <w:ins w:id="345" w:author="Wei Li Mei" w:date="2021-07-29T16:03:00Z">
              <w:r>
                <w:rPr>
                  <w:b/>
                  <w:lang w:val="en-US"/>
                </w:rPr>
                <w:t>PTM</w:t>
              </w:r>
            </w:ins>
            <w:ins w:id="346" w:author="Wei Li Mei" w:date="2021-07-29T16:07:00Z">
              <w:r w:rsidR="007F5B96">
                <w:rPr>
                  <w:b/>
                  <w:lang w:val="en-US"/>
                </w:rPr>
                <w:t xml:space="preserve"> leg</w:t>
              </w:r>
            </w:ins>
            <w:ins w:id="347" w:author="Wei Li Mei" w:date="2021-07-29T16:08:00Z">
              <w:r w:rsidR="007F5B96">
                <w:rPr>
                  <w:b/>
                  <w:lang w:val="en-US"/>
                </w:rPr>
                <w:t>.</w:t>
              </w:r>
            </w:ins>
          </w:p>
          <w:p w14:paraId="079BBC45" w14:textId="4658EA42" w:rsidR="00793927" w:rsidRPr="00793927" w:rsidRDefault="00793927">
            <w:pPr>
              <w:pStyle w:val="afa"/>
              <w:numPr>
                <w:ilvl w:val="0"/>
                <w:numId w:val="19"/>
              </w:numPr>
              <w:ind w:firstLineChars="0"/>
              <w:rPr>
                <w:ins w:id="348" w:author="Wei Li Mei" w:date="2021-07-29T16:02:00Z"/>
                <w:rFonts w:ascii="Arial" w:hAnsi="Arial" w:cs="Arial"/>
                <w:sz w:val="21"/>
                <w:szCs w:val="22"/>
              </w:rPr>
              <w:pPrChange w:id="349" w:author="Wei Li Mei" w:date="2021-07-29T16:02:00Z">
                <w:pPr/>
              </w:pPrChange>
            </w:pPr>
            <w:ins w:id="350" w:author="Wei Li Mei" w:date="2021-07-29T16:04:00Z">
              <w:r>
                <w:rPr>
                  <w:b/>
                  <w:lang w:val="en-US"/>
                </w:rPr>
                <w:t xml:space="preserve">The </w:t>
              </w:r>
            </w:ins>
            <w:ins w:id="351"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352" w:author="Wei Li Mei" w:date="2021-07-29T15:59:00Z"/>
                <w:rFonts w:ascii="Arial" w:hAnsi="Arial" w:cs="Arial"/>
                <w:sz w:val="21"/>
                <w:szCs w:val="22"/>
              </w:rPr>
            </w:pPr>
            <w:ins w:id="353"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354" w:author="Wei Li Mei" w:date="2021-07-29T15:59:00Z"/>
                <w:rFonts w:ascii="Arial" w:hAnsi="Arial" w:cs="Arial"/>
                <w:sz w:val="21"/>
                <w:szCs w:val="22"/>
              </w:rPr>
            </w:pPr>
            <w:ins w:id="355" w:author="Wei Li Mei" w:date="2021-07-29T15:59:00Z">
              <w:r>
                <w:rPr>
                  <w:rFonts w:ascii="Arial" w:hAnsi="Arial" w:cs="Arial"/>
                  <w:sz w:val="21"/>
                  <w:szCs w:val="22"/>
                </w:rPr>
                <w:t>When at least the PTP mode is activated for the MRB data transmission, the PDCP entity submits the PDCP status report based on the legacy procedure.</w:t>
              </w:r>
            </w:ins>
          </w:p>
          <w:p w14:paraId="7B9B1538" w14:textId="5A9B43C6" w:rsidR="00793927" w:rsidRDefault="00793927" w:rsidP="00793927">
            <w:pPr>
              <w:rPr>
                <w:ins w:id="356" w:author="Wei Li Mei" w:date="2021-07-29T15:58:00Z"/>
                <w:rFonts w:ascii="Arial" w:eastAsia="等线" w:hAnsi="Arial" w:cs="Arial"/>
                <w:lang w:eastAsia="en-US"/>
              </w:rPr>
            </w:pPr>
            <w:ins w:id="357" w:author="Wei Li Mei" w:date="2021-07-29T15:59:00Z">
              <w:r>
                <w:rPr>
                  <w:rFonts w:ascii="Arial" w:hAnsi="Arial" w:cs="Arial"/>
                  <w:sz w:val="21"/>
                  <w:szCs w:val="22"/>
                </w:rPr>
                <w:t xml:space="preserve">From only PTP to only PTM or from both modes to only PTM, the PDCP status report can be triggered. The NACK-ed PDCP PDU can be retransmitted with the PTP leg until all NACK-ed PDCP PDUs are correctly received by UE. Then the PTP leg is not used by </w:t>
              </w:r>
              <w:proofErr w:type="spellStart"/>
              <w:r>
                <w:rPr>
                  <w:rFonts w:ascii="Arial" w:hAnsi="Arial" w:cs="Arial"/>
                  <w:sz w:val="21"/>
                  <w:szCs w:val="22"/>
                </w:rPr>
                <w:t>gNB</w:t>
              </w:r>
              <w:proofErr w:type="spellEnd"/>
              <w:r>
                <w:rPr>
                  <w:rFonts w:ascii="Arial" w:hAnsi="Arial" w:cs="Arial"/>
                  <w:sz w:val="21"/>
                  <w:szCs w:val="22"/>
                </w:rPr>
                <w:t xml:space="preserve"> to transmit the new MRB data to UE.  </w:t>
              </w:r>
            </w:ins>
          </w:p>
        </w:tc>
      </w:tr>
      <w:tr w:rsidR="00BD5DB7" w14:paraId="130F2986" w14:textId="77777777" w:rsidTr="003112A8">
        <w:trPr>
          <w:ins w:id="358" w:author="CMCC" w:date="2021-07-30T09: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FAE392" w14:textId="65263B3E" w:rsidR="00BD5DB7" w:rsidRDefault="00BD5DB7" w:rsidP="00BD5DB7">
            <w:pPr>
              <w:jc w:val="center"/>
              <w:rPr>
                <w:ins w:id="359" w:author="CMCC" w:date="2021-07-30T09:38:00Z"/>
                <w:rFonts w:ascii="Arial" w:hAnsi="Arial" w:cs="Arial"/>
                <w:sz w:val="20"/>
              </w:rPr>
            </w:pPr>
            <w:ins w:id="360" w:author="CMCC" w:date="2021-07-30T09:38:00Z">
              <w:r>
                <w:rPr>
                  <w:rFonts w:ascii="Arial" w:eastAsia="等线" w:hAnsi="Arial" w:cs="Arial" w:hint="eastAsia"/>
                  <w:sz w:val="20"/>
                </w:rPr>
                <w:t>C</w:t>
              </w:r>
              <w:r>
                <w:rPr>
                  <w:rFonts w:ascii="Arial" w:eastAsia="等线" w:hAnsi="Arial" w:cs="Arial"/>
                  <w:sz w:val="20"/>
                </w:rPr>
                <w:t>MC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8F956E4" w14:textId="06BBADF7" w:rsidR="00BD5DB7" w:rsidRDefault="00BD5DB7" w:rsidP="00BD5DB7">
            <w:pPr>
              <w:jc w:val="center"/>
              <w:rPr>
                <w:ins w:id="361" w:author="CMCC" w:date="2021-07-30T09:38:00Z"/>
                <w:rFonts w:ascii="Arial" w:eastAsia="等线" w:hAnsi="Arial" w:cs="Arial"/>
              </w:rPr>
            </w:pPr>
            <w:ins w:id="362" w:author="CMCC" w:date="2021-07-30T09:38:00Z">
              <w:r>
                <w:rPr>
                  <w:rFonts w:ascii="Arial" w:eastAsia="等线" w:hAnsi="Arial" w:cs="Arial" w:hint="eastAsia"/>
                  <w:sz w:val="20"/>
                </w:rPr>
                <w:t>Y</w:t>
              </w:r>
              <w:r>
                <w:rPr>
                  <w:rFonts w:ascii="Arial" w:eastAsia="等线"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90D9A8B" w14:textId="26CC8304" w:rsidR="00BD5DB7" w:rsidRDefault="00BD5DB7" w:rsidP="00BD5DB7">
            <w:pPr>
              <w:rPr>
                <w:ins w:id="363" w:author="CMCC" w:date="2021-07-30T09:38:00Z"/>
                <w:rFonts w:ascii="Arial" w:eastAsia="等线" w:hAnsi="Arial" w:cs="Arial"/>
                <w:sz w:val="20"/>
              </w:rPr>
            </w:pPr>
            <w:ins w:id="364" w:author="CMCC" w:date="2021-07-30T09:38:00Z">
              <w:r>
                <w:rPr>
                  <w:rFonts w:ascii="Arial" w:eastAsia="等线" w:hAnsi="Arial" w:cs="Arial"/>
                  <w:sz w:val="20"/>
                </w:rPr>
                <w:t xml:space="preserve">PDCP status report could be triggered </w:t>
              </w:r>
            </w:ins>
            <w:ins w:id="365" w:author="CMCC" w:date="2021-07-30T09:59:00Z">
              <w:r w:rsidR="009F1D19">
                <w:rPr>
                  <w:rFonts w:ascii="Arial" w:eastAsia="等线" w:hAnsi="Arial" w:cs="Arial"/>
                  <w:sz w:val="20"/>
                </w:rPr>
                <w:t xml:space="preserve">if </w:t>
              </w:r>
            </w:ins>
            <w:ins w:id="366" w:author="CMCC" w:date="2021-07-30T10:00:00Z">
              <w:r w:rsidR="009F1D19">
                <w:rPr>
                  <w:rFonts w:ascii="Arial" w:eastAsia="等线" w:hAnsi="Arial" w:cs="Arial"/>
                  <w:sz w:val="20"/>
                </w:rPr>
                <w:t xml:space="preserve">both DL and UL RLC entities are configured, and it helps to </w:t>
              </w:r>
            </w:ins>
            <w:ins w:id="367" w:author="CMCC" w:date="2021-07-30T10:06:00Z">
              <w:r w:rsidR="00080FC6">
                <w:rPr>
                  <w:rFonts w:ascii="Arial" w:eastAsia="等线" w:hAnsi="Arial" w:cs="Arial"/>
                  <w:sz w:val="20"/>
                </w:rPr>
                <w:t>reduc</w:t>
              </w:r>
            </w:ins>
            <w:ins w:id="368" w:author="CMCC" w:date="2021-07-30T10:00:00Z">
              <w:r w:rsidR="009F1D19">
                <w:rPr>
                  <w:rFonts w:ascii="Arial" w:eastAsia="等线" w:hAnsi="Arial" w:cs="Arial"/>
                  <w:sz w:val="20"/>
                </w:rPr>
                <w:t>e the data loss</w:t>
              </w:r>
            </w:ins>
            <w:ins w:id="369" w:author="CMCC" w:date="2021-07-30T09:38:00Z">
              <w:r>
                <w:rPr>
                  <w:rFonts w:ascii="Arial" w:eastAsia="等线" w:hAnsi="Arial" w:cs="Arial"/>
                  <w:sz w:val="20"/>
                </w:rPr>
                <w:t>.</w:t>
              </w:r>
            </w:ins>
          </w:p>
          <w:p w14:paraId="70875685" w14:textId="6F80B49F" w:rsidR="00BD5DB7" w:rsidRPr="00BD5DB7" w:rsidRDefault="009F1D19">
            <w:pPr>
              <w:rPr>
                <w:ins w:id="370" w:author="CMCC" w:date="2021-07-30T09:38:00Z"/>
                <w:b/>
                <w:lang w:val="en-US"/>
              </w:rPr>
              <w:pPrChange w:id="371" w:author="CMCC" w:date="2021-07-30T09:38:00Z">
                <w:pPr>
                  <w:pStyle w:val="afa"/>
                  <w:numPr>
                    <w:numId w:val="19"/>
                  </w:numPr>
                  <w:ind w:left="360" w:firstLineChars="0" w:hanging="360"/>
                </w:pPr>
              </w:pPrChange>
            </w:pPr>
            <w:ins w:id="372" w:author="CMCC" w:date="2021-07-30T10:01:00Z">
              <w:r>
                <w:rPr>
                  <w:rFonts w:ascii="Arial" w:eastAsia="等线" w:hAnsi="Arial" w:cs="Arial"/>
                  <w:sz w:val="20"/>
                </w:rPr>
                <w:t>B</w:t>
              </w:r>
            </w:ins>
            <w:ins w:id="373" w:author="CMCC" w:date="2021-07-30T09:38:00Z">
              <w:r w:rsidR="00BD5DB7" w:rsidRPr="00BD5DB7">
                <w:rPr>
                  <w:rFonts w:ascii="Arial" w:eastAsia="等线" w:hAnsi="Arial" w:cs="Arial"/>
                  <w:sz w:val="20"/>
                  <w:rPrChange w:id="374" w:author="CMCC" w:date="2021-07-30T09:38:00Z">
                    <w:rPr/>
                  </w:rPrChange>
                </w:rPr>
                <w:t>ut</w:t>
              </w:r>
            </w:ins>
            <w:ins w:id="375" w:author="CMCC" w:date="2021-07-30T10:01:00Z">
              <w:r>
                <w:rPr>
                  <w:rFonts w:ascii="Arial" w:eastAsia="等线" w:hAnsi="Arial" w:cs="Arial"/>
                  <w:sz w:val="20"/>
                </w:rPr>
                <w:t>,</w:t>
              </w:r>
            </w:ins>
            <w:ins w:id="376" w:author="CMCC" w:date="2021-07-30T09:38:00Z">
              <w:r w:rsidR="00BD5DB7" w:rsidRPr="00BD5DB7">
                <w:rPr>
                  <w:rFonts w:ascii="Arial" w:eastAsia="等线" w:hAnsi="Arial" w:cs="Arial"/>
                  <w:sz w:val="20"/>
                  <w:rPrChange w:id="377" w:author="CMCC" w:date="2021-07-30T09:38:00Z">
                    <w:rPr/>
                  </w:rPrChange>
                </w:rPr>
                <w:t xml:space="preserve"> the trigger for PDCP status report could be discussed case by case, </w:t>
              </w:r>
            </w:ins>
            <w:ins w:id="378" w:author="CMCC" w:date="2021-07-30T09:44:00Z">
              <w:r w:rsidR="00BD5DB7">
                <w:rPr>
                  <w:rFonts w:ascii="Arial" w:eastAsia="等线" w:hAnsi="Arial" w:cs="Arial"/>
                  <w:sz w:val="20"/>
                </w:rPr>
                <w:t>in some case,</w:t>
              </w:r>
            </w:ins>
            <w:ins w:id="379" w:author="CMCC" w:date="2021-07-30T09:38:00Z">
              <w:r w:rsidR="00BD5DB7" w:rsidRPr="00BD5DB7">
                <w:rPr>
                  <w:rFonts w:ascii="Arial" w:eastAsia="等线" w:hAnsi="Arial" w:cs="Arial"/>
                  <w:sz w:val="20"/>
                  <w:rPrChange w:id="380" w:author="CMCC" w:date="2021-07-30T09:38:00Z">
                    <w:rPr/>
                  </w:rPrChange>
                </w:rPr>
                <w:t xml:space="preserve"> data switching like in DAPS may be more suitable.</w:t>
              </w:r>
            </w:ins>
          </w:p>
        </w:tc>
      </w:tr>
      <w:tr w:rsidR="00CE20F5" w14:paraId="4CF5F19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75D0C5" w14:textId="7C06B778" w:rsidR="00CE20F5" w:rsidRDefault="00CE20F5" w:rsidP="00CE20F5">
            <w:pPr>
              <w:jc w:val="center"/>
              <w:rPr>
                <w:rFonts w:ascii="Arial" w:eastAsia="等线" w:hAnsi="Arial" w:cs="Arial"/>
                <w:sz w:val="20"/>
              </w:rPr>
            </w:pPr>
            <w:r>
              <w:rPr>
                <w:rFonts w:ascii="Arial" w:eastAsia="Malgun Gothic" w:hAnsi="Arial" w:cs="Arial"/>
                <w:sz w:val="20"/>
                <w:lang w:eastAsia="ko-KR"/>
              </w:rPr>
              <w:t>Inte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6D6F63A" w14:textId="28B976CC" w:rsidR="00CE20F5" w:rsidRDefault="00CE20F5" w:rsidP="00CE20F5">
            <w:pPr>
              <w:jc w:val="center"/>
              <w:rPr>
                <w:rFonts w:ascii="Arial" w:eastAsia="等线" w:hAnsi="Arial" w:cs="Arial"/>
                <w:sz w:val="20"/>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F41DB"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 xml:space="preserve">First of all, we don’t think PDCP re-establishment is necessarily used for bearer type change if the serving cell is not changed. The reason is that PDCP re-establishment is a heavy procedure and is normally only used during handover for unicast bearers. </w:t>
            </w:r>
          </w:p>
          <w:p w14:paraId="5A5E4EE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Regarding whether PDCP status report should be triggered during MRB type change, as long as handover is not involved, we don’t think it is necessary to have PDCP status report. The reason is that there are mainly three cases of MRB type change:</w:t>
            </w:r>
          </w:p>
          <w:p w14:paraId="6F06579F"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1) PTM only &lt;-&gt; PTP only</w:t>
            </w:r>
          </w:p>
          <w:p w14:paraId="615C6F30"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2) PTM only &lt;-&gt; Split MRB</w:t>
            </w:r>
          </w:p>
          <w:p w14:paraId="32226B2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3) PTP only &lt;-&gt; Split MRB</w:t>
            </w:r>
          </w:p>
          <w:p w14:paraId="6D760538"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For case 1) and 2), given that RLC UM is used for PTM, there is no need to achieve lossless switching.</w:t>
            </w:r>
          </w:p>
          <w:p w14:paraId="4FB0CEAF" w14:textId="63B322D0" w:rsidR="00CE20F5" w:rsidRDefault="00CE20F5" w:rsidP="00CE20F5">
            <w:pPr>
              <w:rPr>
                <w:rFonts w:ascii="Arial" w:eastAsia="等线" w:hAnsi="Arial" w:cs="Arial"/>
                <w:sz w:val="20"/>
              </w:rPr>
            </w:pPr>
            <w:r>
              <w:rPr>
                <w:rFonts w:ascii="Arial" w:eastAsia="Malgun Gothic" w:hAnsi="Arial" w:cs="Arial"/>
                <w:sz w:val="21"/>
                <w:szCs w:val="22"/>
                <w:lang w:eastAsia="ko-KR"/>
              </w:rPr>
              <w:lastRenderedPageBreak/>
              <w:t>For case 3, since PTP leg is maintained during switching and RLC status report can be used, there is no need for PDCP status report.</w:t>
            </w:r>
          </w:p>
        </w:tc>
      </w:tr>
      <w:tr w:rsidR="007C6C2C" w14:paraId="78B183A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BFE32" w14:textId="21DA9AB3" w:rsidR="007C6C2C" w:rsidRDefault="007C6C2C" w:rsidP="007C6C2C">
            <w:pPr>
              <w:jc w:val="center"/>
              <w:rPr>
                <w:rFonts w:ascii="Arial" w:eastAsia="Malgun Gothic" w:hAnsi="Arial" w:cs="Arial"/>
                <w:sz w:val="20"/>
                <w:lang w:eastAsia="ko-KR"/>
              </w:rPr>
            </w:pPr>
            <w:r>
              <w:rPr>
                <w:rFonts w:ascii="Arial" w:eastAsia="PMingLiU" w:hAnsi="Arial" w:cs="Arial" w:hint="eastAsia"/>
                <w:sz w:val="20"/>
                <w:lang w:eastAsia="zh-TW"/>
              </w:rPr>
              <w:lastRenderedPageBreak/>
              <w:t>F</w:t>
            </w:r>
            <w:r>
              <w:rPr>
                <w:rFonts w:ascii="Arial" w:eastAsia="PMingLiU" w:hAnsi="Arial" w:cs="Arial"/>
                <w:sz w:val="20"/>
                <w:lang w:eastAsia="zh-TW"/>
              </w:rPr>
              <w:t>GI, AP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33B084" w14:textId="5A6D8A7C" w:rsidR="007C6C2C" w:rsidRDefault="007C6C2C" w:rsidP="007C6C2C">
            <w:pPr>
              <w:jc w:val="center"/>
              <w:rPr>
                <w:rFonts w:ascii="Arial" w:eastAsia="Malgun Gothic" w:hAnsi="Arial" w:cs="Arial"/>
                <w:sz w:val="20"/>
                <w:lang w:eastAsia="ko-KR"/>
              </w:rPr>
            </w:pPr>
            <w:r>
              <w:rPr>
                <w:rFonts w:ascii="Arial" w:eastAsia="PMingLiU" w:hAnsi="Arial" w:cs="Arial" w:hint="eastAsia"/>
                <w:sz w:val="20"/>
                <w:lang w:eastAsia="zh-TW"/>
              </w:rPr>
              <w:t>Y</w:t>
            </w:r>
            <w:r>
              <w:rPr>
                <w:rFonts w:ascii="Arial" w:eastAsia="PMingLiU" w:hAnsi="Arial" w:cs="Arial"/>
                <w:sz w:val="20"/>
                <w:lang w:eastAsia="zh-TW"/>
              </w:rPr>
              <w:t>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F075E18" w14:textId="37669F7F" w:rsidR="007C6C2C" w:rsidRDefault="007C6C2C" w:rsidP="007C6C2C">
            <w:pPr>
              <w:rPr>
                <w:rFonts w:ascii="Arial" w:eastAsia="Malgun Gothic" w:hAnsi="Arial" w:cs="Arial"/>
                <w:sz w:val="21"/>
                <w:szCs w:val="22"/>
                <w:lang w:eastAsia="ko-KR"/>
              </w:rPr>
            </w:pPr>
            <w:r>
              <w:rPr>
                <w:rFonts w:ascii="Arial" w:eastAsia="PMingLiU" w:hAnsi="Arial" w:cs="Arial"/>
                <w:sz w:val="20"/>
                <w:lang w:eastAsia="zh-TW"/>
              </w:rPr>
              <w:t>We are either fine with PDCP re-establishment or with a new triggering event.</w:t>
            </w:r>
          </w:p>
        </w:tc>
      </w:tr>
      <w:tr w:rsidR="00AC4015" w14:paraId="49501EC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013288" w14:textId="0705EDD9" w:rsidR="00AC4015" w:rsidRPr="007F6165" w:rsidRDefault="00AC4015" w:rsidP="007C6C2C">
            <w:pPr>
              <w:jc w:val="center"/>
              <w:rPr>
                <w:rFonts w:ascii="Arial" w:eastAsia="等线" w:hAnsi="Arial" w:cs="Arial"/>
                <w:sz w:val="21"/>
              </w:rPr>
            </w:pPr>
            <w:r w:rsidRPr="007F6165">
              <w:rPr>
                <w:rFonts w:ascii="Arial" w:eastAsia="等线" w:hAnsi="Arial" w:cs="Arial" w:hint="eastAsia"/>
                <w:sz w:val="21"/>
              </w:rPr>
              <w:t>v</w:t>
            </w:r>
            <w:r w:rsidRPr="007F6165">
              <w:rPr>
                <w:rFonts w:ascii="Arial" w:eastAsia="等线" w:hAnsi="Arial" w:cs="Arial"/>
                <w:sz w:val="21"/>
              </w:rPr>
              <w:t>iv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CFC2E19" w14:textId="1FCF96DF" w:rsidR="00AC4015" w:rsidRPr="007F6165" w:rsidRDefault="003A5161" w:rsidP="007C6C2C">
            <w:pPr>
              <w:jc w:val="center"/>
              <w:rPr>
                <w:rFonts w:ascii="Arial" w:eastAsia="等线" w:hAnsi="Arial" w:cs="Arial"/>
                <w:sz w:val="21"/>
              </w:rPr>
            </w:pPr>
            <w:r w:rsidRPr="007F6165">
              <w:rPr>
                <w:rFonts w:ascii="Arial" w:eastAsia="等线" w:hAnsi="Arial" w:cs="Arial" w:hint="eastAsia"/>
                <w:sz w:val="21"/>
              </w:rPr>
              <w:t>N</w:t>
            </w:r>
            <w:r w:rsidRPr="007F6165">
              <w:rPr>
                <w:rFonts w:ascii="Arial" w:eastAsia="等线" w:hAnsi="Arial" w:cs="Arial"/>
                <w:sz w:val="21"/>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18152BE" w14:textId="79AF868E" w:rsidR="00AC4015" w:rsidRPr="007F6165" w:rsidRDefault="00AC4015" w:rsidP="008004D3">
            <w:pPr>
              <w:spacing w:after="0"/>
              <w:rPr>
                <w:rFonts w:ascii="Arial" w:eastAsia="PMingLiU" w:hAnsi="Arial" w:cs="Arial"/>
                <w:sz w:val="21"/>
                <w:lang w:eastAsia="zh-TW"/>
              </w:rPr>
            </w:pPr>
            <w:r w:rsidRPr="007F6165">
              <w:rPr>
                <w:rFonts w:ascii="Arial" w:hAnsi="Arial" w:cs="Arial" w:hint="eastAsia"/>
                <w:sz w:val="21"/>
                <w:lang w:val="en-US"/>
              </w:rPr>
              <w:t xml:space="preserve">In legacy </w:t>
            </w:r>
            <w:r w:rsidR="009360F7" w:rsidRPr="007F6165">
              <w:rPr>
                <w:rFonts w:ascii="Arial" w:hAnsi="Arial" w:cs="Arial"/>
                <w:sz w:val="21"/>
                <w:lang w:val="en-US"/>
              </w:rPr>
              <w:t>NR</w:t>
            </w:r>
            <w:r w:rsidRPr="007F6165">
              <w:rPr>
                <w:rFonts w:ascii="Arial" w:hAnsi="Arial" w:cs="Arial" w:hint="eastAsia"/>
                <w:sz w:val="21"/>
                <w:lang w:val="en-US"/>
              </w:rPr>
              <w:t xml:space="preserve">, PDCP re-establishment is used when </w:t>
            </w:r>
            <w:r w:rsidR="006C24BD">
              <w:rPr>
                <w:rFonts w:ascii="Arial" w:hAnsi="Arial" w:cs="Arial"/>
                <w:sz w:val="21"/>
                <w:lang w:val="en-US"/>
              </w:rPr>
              <w:t xml:space="preserve">the </w:t>
            </w:r>
            <w:r w:rsidRPr="007F6165">
              <w:rPr>
                <w:rFonts w:ascii="Arial" w:hAnsi="Arial" w:cs="Arial" w:hint="eastAsia"/>
                <w:sz w:val="21"/>
                <w:lang w:val="en-US"/>
              </w:rPr>
              <w:t xml:space="preserve">PDCP anchor changes. </w:t>
            </w:r>
            <w:r w:rsidR="00B43356" w:rsidRPr="007F6165">
              <w:rPr>
                <w:rFonts w:ascii="Arial" w:hAnsi="Arial" w:cs="Arial"/>
                <w:sz w:val="21"/>
                <w:lang w:val="en-US"/>
              </w:rPr>
              <w:t>Thus</w:t>
            </w:r>
            <w:r w:rsidR="00F55A3D" w:rsidRPr="007F6165">
              <w:rPr>
                <w:rFonts w:ascii="Arial" w:hAnsi="Arial" w:cs="Arial"/>
                <w:sz w:val="21"/>
                <w:lang w:val="en-US"/>
              </w:rPr>
              <w:t>,</w:t>
            </w:r>
            <w:r w:rsidR="0019662A" w:rsidRPr="007F6165">
              <w:rPr>
                <w:rFonts w:ascii="Arial" w:hAnsi="Arial" w:cs="Arial"/>
                <w:sz w:val="21"/>
                <w:lang w:val="en-US"/>
              </w:rPr>
              <w:t xml:space="preserve"> we</w:t>
            </w:r>
            <w:r w:rsidR="00F55A3D" w:rsidRPr="007F6165">
              <w:rPr>
                <w:rFonts w:ascii="Arial" w:hAnsi="Arial" w:cs="Arial" w:hint="eastAsia"/>
                <w:sz w:val="21"/>
                <w:lang w:val="en-US"/>
              </w:rPr>
              <w:t xml:space="preserve"> suggest discuss</w:t>
            </w:r>
            <w:r w:rsidR="0019662A" w:rsidRPr="007F6165">
              <w:rPr>
                <w:rFonts w:ascii="Arial" w:hAnsi="Arial" w:cs="Arial"/>
                <w:sz w:val="21"/>
                <w:lang w:val="en-US"/>
              </w:rPr>
              <w:t>ing</w:t>
            </w:r>
            <w:r w:rsidR="00F55A3D" w:rsidRPr="007F6165">
              <w:rPr>
                <w:rFonts w:ascii="Arial" w:hAnsi="Arial" w:cs="Arial" w:hint="eastAsia"/>
                <w:sz w:val="21"/>
                <w:lang w:val="en-US"/>
              </w:rPr>
              <w:t xml:space="preserve"> </w:t>
            </w:r>
            <w:r w:rsidR="00AF4148" w:rsidRPr="007F6165">
              <w:rPr>
                <w:rFonts w:ascii="Arial" w:hAnsi="Arial" w:cs="Arial"/>
                <w:sz w:val="21"/>
                <w:lang w:val="en-US"/>
              </w:rPr>
              <w:t>another</w:t>
            </w:r>
            <w:r w:rsidR="00F55A3D" w:rsidRPr="007F6165">
              <w:rPr>
                <w:rFonts w:ascii="Arial" w:hAnsi="Arial" w:cs="Arial" w:hint="eastAsia"/>
                <w:sz w:val="21"/>
                <w:lang w:val="en-US"/>
              </w:rPr>
              <w:t xml:space="preserve"> solution </w:t>
            </w:r>
            <w:r w:rsidR="00D67B53" w:rsidRPr="007F6165">
              <w:rPr>
                <w:rFonts w:ascii="Arial" w:hAnsi="Arial" w:cs="Arial"/>
                <w:sz w:val="21"/>
                <w:lang w:val="en-US"/>
              </w:rPr>
              <w:t>to</w:t>
            </w:r>
            <w:r w:rsidR="00F55A3D" w:rsidRPr="007F6165">
              <w:rPr>
                <w:rFonts w:ascii="Arial" w:hAnsi="Arial" w:cs="Arial" w:hint="eastAsia"/>
                <w:sz w:val="21"/>
                <w:lang w:val="en-US"/>
              </w:rPr>
              <w:t xml:space="preserve"> trigger PDCP SR without PDCP re-establishment</w:t>
            </w:r>
            <w:r w:rsidR="00950E23" w:rsidRPr="007F6165">
              <w:rPr>
                <w:rFonts w:ascii="Arial" w:hAnsi="Arial" w:cs="Arial"/>
                <w:sz w:val="21"/>
                <w:lang w:val="en-US"/>
              </w:rPr>
              <w:t xml:space="preserve">, </w:t>
            </w:r>
            <w:r w:rsidR="009536DB" w:rsidRPr="007F6165">
              <w:rPr>
                <w:rFonts w:ascii="Arial" w:hAnsi="Arial" w:cs="Arial"/>
                <w:sz w:val="21"/>
                <w:lang w:val="en-US"/>
              </w:rPr>
              <w:t>c</w:t>
            </w:r>
            <w:r w:rsidRPr="007F6165">
              <w:rPr>
                <w:rFonts w:ascii="Arial" w:hAnsi="Arial" w:cs="Arial" w:hint="eastAsia"/>
                <w:sz w:val="21"/>
                <w:lang w:val="en-US"/>
              </w:rPr>
              <w:t>onsiderin</w:t>
            </w:r>
            <w:r w:rsidR="006C24BD">
              <w:rPr>
                <w:rFonts w:ascii="Arial" w:hAnsi="Arial" w:cs="Arial"/>
                <w:sz w:val="21"/>
                <w:lang w:val="en-US"/>
              </w:rPr>
              <w:t>g</w:t>
            </w:r>
            <w:r w:rsidR="00BE4529" w:rsidRPr="007F6165">
              <w:rPr>
                <w:rFonts w:ascii="Arial" w:hAnsi="Arial" w:cs="Arial"/>
                <w:sz w:val="21"/>
                <w:lang w:val="en-US"/>
              </w:rPr>
              <w:t xml:space="preserve"> that</w:t>
            </w:r>
            <w:r w:rsidRPr="007F6165">
              <w:rPr>
                <w:rFonts w:ascii="Arial" w:hAnsi="Arial" w:cs="Arial" w:hint="eastAsia"/>
                <w:sz w:val="21"/>
                <w:lang w:val="en-US"/>
              </w:rPr>
              <w:t xml:space="preserve"> </w:t>
            </w:r>
            <w:r w:rsidR="006C24BD">
              <w:rPr>
                <w:rFonts w:ascii="Arial" w:hAnsi="Arial" w:cs="Arial"/>
                <w:sz w:val="21"/>
                <w:lang w:val="en-US"/>
              </w:rPr>
              <w:t xml:space="preserve">the </w:t>
            </w:r>
            <w:r w:rsidR="001B3AFF" w:rsidRPr="007F6165">
              <w:rPr>
                <w:rFonts w:ascii="Arial" w:hAnsi="Arial" w:cs="Arial" w:hint="eastAsia"/>
                <w:sz w:val="21"/>
                <w:lang w:val="en-US"/>
              </w:rPr>
              <w:t xml:space="preserve">PDCP anchor </w:t>
            </w:r>
            <w:r w:rsidR="001B3AFF" w:rsidRPr="007F6165">
              <w:rPr>
                <w:rFonts w:ascii="Arial" w:hAnsi="Arial" w:cs="Arial"/>
                <w:sz w:val="21"/>
                <w:lang w:val="en-US"/>
              </w:rPr>
              <w:t>is not</w:t>
            </w:r>
            <w:r w:rsidR="001B3AFF" w:rsidRPr="007F6165">
              <w:rPr>
                <w:rFonts w:ascii="Arial" w:hAnsi="Arial" w:cs="Arial" w:hint="eastAsia"/>
                <w:sz w:val="21"/>
                <w:lang w:val="en-US"/>
              </w:rPr>
              <w:t xml:space="preserve"> change</w:t>
            </w:r>
            <w:r w:rsidR="001B3AFF" w:rsidRPr="007F6165">
              <w:rPr>
                <w:rFonts w:ascii="Arial" w:hAnsi="Arial" w:cs="Arial"/>
                <w:sz w:val="21"/>
                <w:lang w:val="en-US"/>
              </w:rPr>
              <w:t xml:space="preserve">d </w:t>
            </w:r>
            <w:r w:rsidR="00EB032B" w:rsidRPr="007F6165">
              <w:rPr>
                <w:rFonts w:ascii="Arial" w:hAnsi="Arial" w:cs="Arial"/>
                <w:sz w:val="21"/>
                <w:lang w:val="en-US"/>
              </w:rPr>
              <w:t>during</w:t>
            </w:r>
            <w:r w:rsidR="00E42F80" w:rsidRPr="007F6165">
              <w:rPr>
                <w:rFonts w:ascii="Arial" w:hAnsi="Arial" w:cs="Arial"/>
                <w:sz w:val="21"/>
                <w:lang w:val="en-US"/>
              </w:rPr>
              <w:t xml:space="preserve"> </w:t>
            </w:r>
            <w:r w:rsidR="00EC342D" w:rsidRPr="007F6165">
              <w:rPr>
                <w:rFonts w:ascii="Arial" w:hAnsi="Arial" w:cs="Arial"/>
                <w:sz w:val="21"/>
                <w:lang w:val="en-US"/>
              </w:rPr>
              <w:t xml:space="preserve">an </w:t>
            </w:r>
            <w:r w:rsidRPr="007F6165">
              <w:rPr>
                <w:rFonts w:ascii="Arial" w:hAnsi="Arial" w:cs="Arial" w:hint="eastAsia"/>
                <w:sz w:val="21"/>
                <w:lang w:val="en-US"/>
              </w:rPr>
              <w:t xml:space="preserve">RRC reconfiguration </w:t>
            </w:r>
            <w:r w:rsidR="0089602D" w:rsidRPr="007F6165">
              <w:rPr>
                <w:rFonts w:ascii="Arial" w:hAnsi="Arial" w:cs="Arial"/>
                <w:sz w:val="21"/>
                <w:lang w:val="en-US"/>
              </w:rPr>
              <w:t>for a</w:t>
            </w:r>
            <w:r w:rsidR="006C24BD">
              <w:rPr>
                <w:rFonts w:ascii="Arial" w:hAnsi="Arial" w:cs="Arial"/>
                <w:sz w:val="21"/>
                <w:lang w:val="en-US"/>
              </w:rPr>
              <w:t>n</w:t>
            </w:r>
            <w:r w:rsidRPr="007F6165">
              <w:rPr>
                <w:rFonts w:ascii="Arial" w:hAnsi="Arial" w:cs="Arial" w:hint="eastAsia"/>
                <w:sz w:val="21"/>
                <w:lang w:val="en-US"/>
              </w:rPr>
              <w:t xml:space="preserve"> MRB</w:t>
            </w:r>
            <w:r w:rsidR="0089602D" w:rsidRPr="007F6165">
              <w:rPr>
                <w:rFonts w:ascii="Arial" w:hAnsi="Arial" w:cs="Arial"/>
                <w:sz w:val="21"/>
                <w:lang w:val="en-US"/>
              </w:rPr>
              <w:t>.</w:t>
            </w:r>
          </w:p>
        </w:tc>
      </w:tr>
    </w:tbl>
    <w:p w14:paraId="48092049" w14:textId="174CE167" w:rsidR="00BE1F33" w:rsidRDefault="00EC0E98">
      <w:pPr>
        <w:rPr>
          <w:ins w:id="381" w:author="Shukun Wang" w:date="2021-08-03T10:57:00Z"/>
          <w:lang w:val="en-US"/>
        </w:rPr>
      </w:pPr>
      <w:ins w:id="382" w:author="Shukun Wang" w:date="2021-08-03T10:32:00Z">
        <w:r>
          <w:rPr>
            <w:lang w:val="en-US"/>
          </w:rPr>
          <w:t>Summary:</w:t>
        </w:r>
      </w:ins>
      <w:ins w:id="383" w:author="Shukun Wang" w:date="2021-08-03T10:56:00Z">
        <w:r w:rsidR="005370DF">
          <w:rPr>
            <w:lang w:val="en-US"/>
          </w:rPr>
          <w:t xml:space="preserve"> </w:t>
        </w:r>
      </w:ins>
      <w:ins w:id="384" w:author="Shukun Wang" w:date="2021-08-03T16:07:00Z">
        <w:r w:rsidR="008C6B1D">
          <w:rPr>
            <w:lang w:val="en-US"/>
          </w:rPr>
          <w:t>T</w:t>
        </w:r>
      </w:ins>
      <w:ins w:id="385" w:author="Shukun Wang" w:date="2021-08-03T10:56:00Z">
        <w:r w:rsidR="005370DF">
          <w:rPr>
            <w:lang w:val="en-US"/>
          </w:rPr>
          <w:t>here are two key i</w:t>
        </w:r>
      </w:ins>
      <w:ins w:id="386" w:author="Shukun Wang" w:date="2021-08-03T10:57:00Z">
        <w:r w:rsidR="005370DF">
          <w:rPr>
            <w:lang w:val="en-US"/>
          </w:rPr>
          <w:t>ssues in this discussion.</w:t>
        </w:r>
      </w:ins>
    </w:p>
    <w:p w14:paraId="65B5FE00" w14:textId="73E7738F" w:rsidR="005370DF" w:rsidRDefault="005370DF" w:rsidP="005370DF">
      <w:pPr>
        <w:pStyle w:val="afa"/>
        <w:numPr>
          <w:ilvl w:val="0"/>
          <w:numId w:val="8"/>
        </w:numPr>
        <w:ind w:firstLineChars="0"/>
        <w:rPr>
          <w:ins w:id="387" w:author="Shukun Wang" w:date="2021-08-03T10:57:00Z"/>
          <w:lang w:val="en-US"/>
        </w:rPr>
      </w:pPr>
      <w:ins w:id="388" w:author="Shukun Wang" w:date="2021-08-03T10:57:00Z">
        <w:r>
          <w:rPr>
            <w:lang w:val="en-US"/>
          </w:rPr>
          <w:t xml:space="preserve">Whether the </w:t>
        </w:r>
        <w:proofErr w:type="spellStart"/>
        <w:r>
          <w:rPr>
            <w:lang w:val="en-US"/>
          </w:rPr>
          <w:t>dala</w:t>
        </w:r>
        <w:proofErr w:type="spellEnd"/>
        <w:r>
          <w:rPr>
            <w:lang w:val="en-US"/>
          </w:rPr>
          <w:t xml:space="preserve"> loss</w:t>
        </w:r>
      </w:ins>
      <w:ins w:id="389" w:author="Shukun Wang" w:date="2021-08-03T16:07:00Z">
        <w:r w:rsidR="008C6B1D">
          <w:rPr>
            <w:lang w:val="en-US"/>
          </w:rPr>
          <w:t>less</w:t>
        </w:r>
      </w:ins>
      <w:ins w:id="390" w:author="Shukun Wang" w:date="2021-08-03T10:57:00Z">
        <w:r>
          <w:rPr>
            <w:lang w:val="en-US"/>
          </w:rPr>
          <w:t xml:space="preserve"> or low data loss is required during bearer type change in RRC signaling</w:t>
        </w:r>
      </w:ins>
      <w:ins w:id="391" w:author="Shukun Wang" w:date="2021-08-03T10:58:00Z">
        <w:r>
          <w:rPr>
            <w:lang w:val="en-US"/>
          </w:rPr>
          <w:t>?</w:t>
        </w:r>
      </w:ins>
    </w:p>
    <w:p w14:paraId="69F93C57" w14:textId="38A5B21F" w:rsidR="005370DF" w:rsidRPr="005370DF" w:rsidRDefault="005370DF">
      <w:pPr>
        <w:pStyle w:val="afa"/>
        <w:numPr>
          <w:ilvl w:val="0"/>
          <w:numId w:val="8"/>
        </w:numPr>
        <w:ind w:firstLineChars="0"/>
        <w:rPr>
          <w:ins w:id="392" w:author="Shukun Wang" w:date="2021-08-03T10:32:00Z"/>
          <w:lang w:val="en-US"/>
        </w:rPr>
        <w:pPrChange w:id="393" w:author="Shukun Wang" w:date="2021-08-03T10:57:00Z">
          <w:pPr/>
        </w:pPrChange>
      </w:pPr>
      <w:ins w:id="394" w:author="Shukun Wang" w:date="2021-08-03T10:57:00Z">
        <w:r>
          <w:rPr>
            <w:lang w:val="en-US"/>
          </w:rPr>
          <w:t xml:space="preserve">If so for above </w:t>
        </w:r>
      </w:ins>
      <w:ins w:id="395" w:author="Shukun Wang" w:date="2021-08-03T10:58:00Z">
        <w:r>
          <w:rPr>
            <w:lang w:val="en-US"/>
          </w:rPr>
          <w:t xml:space="preserve">issue, </w:t>
        </w:r>
        <w:proofErr w:type="spellStart"/>
        <w:r>
          <w:rPr>
            <w:lang w:val="en-US"/>
          </w:rPr>
          <w:t>hwo</w:t>
        </w:r>
        <w:proofErr w:type="spellEnd"/>
        <w:r>
          <w:rPr>
            <w:lang w:val="en-US"/>
          </w:rPr>
          <w:t xml:space="preserve"> to trigger PDCP SR?</w:t>
        </w:r>
      </w:ins>
    </w:p>
    <w:p w14:paraId="1321C963" w14:textId="1FA2C9F0" w:rsidR="00EC0E98" w:rsidDel="005370DF" w:rsidRDefault="00EC0E98">
      <w:pPr>
        <w:rPr>
          <w:del w:id="396" w:author="Shukun Wang" w:date="2021-08-03T11:01:00Z"/>
          <w:lang w:val="en-US"/>
        </w:rPr>
      </w:pPr>
    </w:p>
    <w:p w14:paraId="4329CC96" w14:textId="76F76F58" w:rsidR="005370DF" w:rsidRDefault="005370DF">
      <w:pPr>
        <w:rPr>
          <w:ins w:id="397" w:author="Shukun Wang" w:date="2021-08-03T11:03:00Z"/>
          <w:lang w:val="en-US"/>
        </w:rPr>
      </w:pPr>
      <w:ins w:id="398" w:author="Shukun Wang" w:date="2021-08-03T11:01:00Z">
        <w:r>
          <w:rPr>
            <w:lang w:val="en-US"/>
          </w:rPr>
          <w:t xml:space="preserve">There are </w:t>
        </w:r>
      </w:ins>
      <w:ins w:id="399" w:author="Shukun Wang" w:date="2021-08-03T11:02:00Z">
        <w:r>
          <w:rPr>
            <w:lang w:val="en-US"/>
          </w:rPr>
          <w:t>2/21</w:t>
        </w:r>
      </w:ins>
      <w:ins w:id="400" w:author="Shukun Wang" w:date="2021-08-03T11:01:00Z">
        <w:r>
          <w:rPr>
            <w:lang w:val="en-US"/>
          </w:rPr>
          <w:t xml:space="preserve"> companies </w:t>
        </w:r>
      </w:ins>
      <w:ins w:id="401" w:author="Shukun Wang" w:date="2021-08-03T11:21:00Z">
        <w:r w:rsidR="00994948">
          <w:rPr>
            <w:lang w:val="en-US"/>
          </w:rPr>
          <w:t xml:space="preserve">think </w:t>
        </w:r>
      </w:ins>
      <w:ins w:id="402" w:author="Shukun Wang" w:date="2021-08-03T11:01:00Z">
        <w:r>
          <w:rPr>
            <w:lang w:val="en-US"/>
          </w:rPr>
          <w:t>no need to consider the data loss</w:t>
        </w:r>
      </w:ins>
      <w:ins w:id="403" w:author="Shukun Wang" w:date="2021-08-03T16:07:00Z">
        <w:r w:rsidR="008C6B1D">
          <w:rPr>
            <w:lang w:val="en-US"/>
          </w:rPr>
          <w:t>less</w:t>
        </w:r>
      </w:ins>
      <w:ins w:id="404" w:author="Shukun Wang" w:date="2021-08-03T11:01:00Z">
        <w:r>
          <w:rPr>
            <w:lang w:val="en-US"/>
          </w:rPr>
          <w:t xml:space="preserve"> or low data loss and </w:t>
        </w:r>
      </w:ins>
      <w:ins w:id="405" w:author="Shukun Wang" w:date="2021-08-03T11:02:00Z">
        <w:r>
          <w:rPr>
            <w:lang w:val="en-US"/>
          </w:rPr>
          <w:t>there are 15</w:t>
        </w:r>
      </w:ins>
      <w:ins w:id="406" w:author="Shukun Wang" w:date="2021-08-03T11:03:00Z">
        <w:r>
          <w:rPr>
            <w:lang w:val="en-US"/>
          </w:rPr>
          <w:t xml:space="preserve">/21 companies think the PDCP </w:t>
        </w:r>
        <w:proofErr w:type="spellStart"/>
        <w:r>
          <w:rPr>
            <w:lang w:val="en-US"/>
          </w:rPr>
          <w:t>restablishment</w:t>
        </w:r>
        <w:proofErr w:type="spellEnd"/>
        <w:r>
          <w:rPr>
            <w:lang w:val="en-US"/>
          </w:rPr>
          <w:t xml:space="preserve"> is not </w:t>
        </w:r>
      </w:ins>
      <w:ins w:id="407" w:author="Shukun Wang" w:date="2021-08-03T16:08:00Z">
        <w:r w:rsidR="008C6B1D">
          <w:rPr>
            <w:lang w:val="en-US"/>
          </w:rPr>
          <w:t xml:space="preserve">the </w:t>
        </w:r>
      </w:ins>
      <w:ins w:id="408" w:author="Shukun Wang" w:date="2021-08-03T11:03:00Z">
        <w:r>
          <w:rPr>
            <w:lang w:val="en-US"/>
          </w:rPr>
          <w:t>only trigger for PDCP SR report and other trigger</w:t>
        </w:r>
      </w:ins>
      <w:ins w:id="409" w:author="Shukun Wang" w:date="2021-08-03T16:08:00Z">
        <w:r w:rsidR="008C6B1D">
          <w:rPr>
            <w:lang w:val="en-US"/>
          </w:rPr>
          <w:t>s</w:t>
        </w:r>
      </w:ins>
      <w:ins w:id="410" w:author="Shukun Wang" w:date="2021-08-03T11:03:00Z">
        <w:r>
          <w:rPr>
            <w:lang w:val="en-US"/>
          </w:rPr>
          <w:t xml:space="preserve"> can also </w:t>
        </w:r>
      </w:ins>
      <w:ins w:id="411" w:author="Shukun Wang" w:date="2021-08-03T11:21:00Z">
        <w:r w:rsidR="00994948">
          <w:rPr>
            <w:lang w:val="en-US"/>
          </w:rPr>
          <w:t xml:space="preserve">be </w:t>
        </w:r>
      </w:ins>
      <w:ins w:id="412" w:author="Shukun Wang" w:date="2021-08-03T11:03:00Z">
        <w:r>
          <w:rPr>
            <w:lang w:val="en-US"/>
          </w:rPr>
          <w:t>considered.</w:t>
        </w:r>
      </w:ins>
    </w:p>
    <w:p w14:paraId="00638B76" w14:textId="1AD9D27C" w:rsidR="0007114D" w:rsidRPr="0007114D" w:rsidRDefault="0007114D">
      <w:pPr>
        <w:rPr>
          <w:ins w:id="413" w:author="Shukun Wang" w:date="2021-08-03T11:01:00Z"/>
          <w:b/>
          <w:lang w:val="en-US"/>
          <w:rPrChange w:id="414" w:author="Shukun Wang" w:date="2021-08-03T11:05:00Z">
            <w:rPr>
              <w:ins w:id="415" w:author="Shukun Wang" w:date="2021-08-03T11:01:00Z"/>
              <w:lang w:val="en-US"/>
            </w:rPr>
          </w:rPrChange>
        </w:rPr>
      </w:pPr>
      <w:ins w:id="416" w:author="Shukun Wang" w:date="2021-08-03T11:03:00Z">
        <w:r w:rsidRPr="0007114D">
          <w:rPr>
            <w:b/>
            <w:lang w:val="en-US"/>
            <w:rPrChange w:id="417" w:author="Shukun Wang" w:date="2021-08-03T11:05:00Z">
              <w:rPr>
                <w:lang w:val="en-US"/>
              </w:rPr>
            </w:rPrChange>
          </w:rPr>
          <w:t>Proposal 3:</w:t>
        </w:r>
      </w:ins>
      <w:ins w:id="418" w:author="Shukun Wang" w:date="2021-08-03T11:04:00Z">
        <w:r w:rsidRPr="0007114D">
          <w:rPr>
            <w:b/>
            <w:lang w:val="en-US"/>
            <w:rPrChange w:id="419" w:author="Shukun Wang" w:date="2021-08-03T11:05:00Z">
              <w:rPr>
                <w:lang w:val="en-US"/>
              </w:rPr>
            </w:rPrChange>
          </w:rPr>
          <w:t xml:space="preserve"> FFS whether PDCP SR can be triggered </w:t>
        </w:r>
      </w:ins>
      <w:ins w:id="420" w:author="Shukun Wang" w:date="2021-08-03T11:05:00Z">
        <w:r>
          <w:rPr>
            <w:b/>
            <w:lang w:val="en-US"/>
          </w:rPr>
          <w:t>due to</w:t>
        </w:r>
        <w:r w:rsidRPr="0007114D">
          <w:rPr>
            <w:b/>
            <w:lang w:val="en-US"/>
            <w:rPrChange w:id="421" w:author="Shukun Wang" w:date="2021-08-03T11:05:00Z">
              <w:rPr>
                <w:lang w:val="en-US"/>
              </w:rPr>
            </w:rPrChange>
          </w:rPr>
          <w:t xml:space="preserve"> bearer type change in RRC signaling and FFS how to </w:t>
        </w:r>
        <w:proofErr w:type="spellStart"/>
        <w:r w:rsidRPr="0007114D">
          <w:rPr>
            <w:b/>
            <w:lang w:val="en-US"/>
            <w:rPrChange w:id="422" w:author="Shukun Wang" w:date="2021-08-03T11:05:00Z">
              <w:rPr>
                <w:lang w:val="en-US"/>
              </w:rPr>
            </w:rPrChange>
          </w:rPr>
          <w:t>tigger</w:t>
        </w:r>
        <w:proofErr w:type="spellEnd"/>
        <w:r w:rsidRPr="0007114D">
          <w:rPr>
            <w:b/>
            <w:lang w:val="en-US"/>
            <w:rPrChange w:id="423" w:author="Shukun Wang" w:date="2021-08-03T11:05:00Z">
              <w:rPr>
                <w:lang w:val="en-US"/>
              </w:rPr>
            </w:rPrChange>
          </w:rPr>
          <w:t xml:space="preserve"> PDCP SR</w:t>
        </w:r>
      </w:ins>
      <w:ins w:id="424" w:author="Shukun Wang" w:date="2021-08-03T11:21:00Z">
        <w:r w:rsidR="00714015">
          <w:rPr>
            <w:b/>
            <w:lang w:val="en-US"/>
          </w:rPr>
          <w:t xml:space="preserve"> if need</w:t>
        </w:r>
      </w:ins>
      <w:ins w:id="425" w:author="Shukun Wang" w:date="2021-08-03T11:05:00Z">
        <w:r w:rsidRPr="0007114D">
          <w:rPr>
            <w:b/>
            <w:lang w:val="en-US"/>
            <w:rPrChange w:id="426" w:author="Shukun Wang" w:date="2021-08-03T11:05:00Z">
              <w:rPr>
                <w:lang w:val="en-US"/>
              </w:rPr>
            </w:rPrChange>
          </w:rPr>
          <w:t>.</w:t>
        </w:r>
      </w:ins>
    </w:p>
    <w:p w14:paraId="21286B1C" w14:textId="77777777" w:rsidR="00BE1F33" w:rsidRDefault="00580D17">
      <w:pPr>
        <w:pStyle w:val="2"/>
        <w:rPr>
          <w:b/>
          <w:i/>
          <w:sz w:val="24"/>
          <w:u w:val="single"/>
          <w:lang w:val="en-US"/>
        </w:rPr>
      </w:pPr>
      <w:bookmarkStart w:id="427"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lastRenderedPageBreak/>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428" w:name="_Toc5722459"/>
            <w:bookmarkStart w:id="429" w:name="_Toc46502523"/>
            <w:bookmarkStart w:id="430" w:name="_Toc37462979"/>
            <w:bookmarkStart w:id="431" w:name="_Toc60824375"/>
            <w:r>
              <w:rPr>
                <w:rFonts w:eastAsia="MS Mincho"/>
              </w:rPr>
              <w:t>5.2.2.2.2</w:t>
            </w:r>
            <w:r>
              <w:rPr>
                <w:rFonts w:eastAsia="MS Mincho"/>
              </w:rPr>
              <w:tab/>
              <w:t>Actions when an UMD PDU is received from lower layer</w:t>
            </w:r>
            <w:bookmarkEnd w:id="428"/>
            <w:bookmarkEnd w:id="429"/>
            <w:bookmarkEnd w:id="430"/>
            <w:bookmarkEnd w:id="431"/>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5pt;height:123.5pt;mso-width-percent:0;mso-height-percent:0;mso-width-percent:0;mso-height-percent:0" o:ole="">
            <v:imagedata r:id="rId18" o:title=""/>
          </v:shape>
          <o:OLEObject Type="Embed" ProgID="Visio.Drawing.15" ShapeID="_x0000_i1025" DrawAspect="Content" ObjectID="_1689512393" r:id="rId19"/>
        </w:object>
      </w:r>
    </w:p>
    <w:p w14:paraId="605158FE" w14:textId="77777777" w:rsidR="00BE1F33" w:rsidRDefault="006869E8">
      <w:pPr>
        <w:rPr>
          <w:lang w:val="en-US"/>
        </w:rPr>
      </w:pPr>
      <w:r>
        <w:rPr>
          <w:noProof/>
        </w:rPr>
        <w:object w:dxaOrig="9630" w:dyaOrig="2430" w14:anchorId="17746ADE">
          <v:shape id="_x0000_i1026" type="#_x0000_t75" alt="" style="width:483.5pt;height:123.5pt;mso-width-percent:0;mso-height-percent:0;mso-width-percent:0;mso-height-percent:0" o:ole="">
            <v:imagedata r:id="rId18" o:title=""/>
          </v:shape>
          <o:OLEObject Type="Embed" ProgID="Visio.Drawing.15" ShapeID="_x0000_i1026" DrawAspect="Content" ObjectID="_1689512394" r:id="rId20"/>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w:t>
            </w:r>
            <w:r>
              <w:rPr>
                <w:rFonts w:ascii="Arial" w:hAnsi="Arial" w:cs="Arial"/>
                <w:sz w:val="21"/>
                <w:szCs w:val="22"/>
              </w:rPr>
              <w:lastRenderedPageBreak/>
              <w:t>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proofErr w:type="gramStart"/>
            <w:r>
              <w:rPr>
                <w:rFonts w:ascii="Arial" w:hAnsi="Arial" w:cs="Arial" w:hint="eastAsia"/>
                <w:sz w:val="20"/>
                <w:lang w:eastAsia="en-US"/>
              </w:rPr>
              <w:t>wont</w:t>
            </w:r>
            <w:proofErr w:type="spellEnd"/>
            <w:proofErr w:type="gram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 xml:space="preserve">It is not clear what benefit there would be to use MAC CE or DCI to address the RLC de-synchronization issue – as discussed by the rapporteur, it’d take a long period of time of no PTM reception, during which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 xml:space="preserve">oth </w:t>
            </w:r>
            <w:proofErr w:type="gramStart"/>
            <w:r>
              <w:rPr>
                <w:rFonts w:ascii="Arial" w:eastAsiaTheme="minorEastAsia" w:hAnsi="Arial" w:cs="Arial"/>
                <w:sz w:val="20"/>
                <w:lang w:eastAsia="ja-JP"/>
              </w:rPr>
              <w:t>options work</w:t>
            </w:r>
            <w:proofErr w:type="gramEnd"/>
            <w:r>
              <w:rPr>
                <w:rFonts w:ascii="Arial" w:eastAsiaTheme="minorEastAsia" w:hAnsi="Arial" w:cs="Arial"/>
                <w:sz w:val="20"/>
                <w:lang w:eastAsia="ja-JP"/>
              </w:rPr>
              <w:t>,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432"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433" w:author="Prasad QC1" w:date="2021-07-20T22:00:00Z"/>
                <w:rFonts w:ascii="Arial" w:eastAsiaTheme="minorEastAsia" w:hAnsi="Arial" w:cs="Arial"/>
                <w:sz w:val="20"/>
                <w:lang w:eastAsia="ja-JP"/>
              </w:rPr>
            </w:pPr>
            <w:ins w:id="434"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435" w:author="Prasad QC1" w:date="2021-07-20T22:00:00Z"/>
                <w:rFonts w:ascii="Arial" w:eastAsiaTheme="minorEastAsia" w:hAnsi="Arial" w:cs="Arial"/>
                <w:sz w:val="20"/>
                <w:lang w:eastAsia="ja-JP"/>
              </w:rPr>
            </w:pPr>
            <w:ins w:id="436"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437" w:author="Prasad QC1" w:date="2021-07-20T22:01:00Z"/>
                <w:rFonts w:ascii="Arial" w:hAnsi="Arial" w:cs="Arial"/>
                <w:sz w:val="20"/>
                <w:lang w:eastAsia="en-US"/>
              </w:rPr>
            </w:pPr>
            <w:ins w:id="438"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439" w:author="Prasad QC1" w:date="2021-07-20T22:01:00Z"/>
                <w:rFonts w:ascii="Arial" w:hAnsi="Arial" w:cs="Arial"/>
                <w:sz w:val="20"/>
                <w:lang w:eastAsia="en-US"/>
              </w:rPr>
            </w:pPr>
            <w:ins w:id="440"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441" w:author="Prasad QC1" w:date="2021-07-20T22:01:00Z"/>
                <w:rFonts w:ascii="Arial" w:hAnsi="Arial" w:cs="Arial"/>
                <w:sz w:val="20"/>
                <w:lang w:eastAsia="en-US"/>
              </w:rPr>
            </w:pPr>
          </w:p>
          <w:p w14:paraId="7A6B500A" w14:textId="325449B8" w:rsidR="00F354D4" w:rsidRDefault="00F354D4" w:rsidP="00F354D4">
            <w:pPr>
              <w:jc w:val="left"/>
              <w:rPr>
                <w:ins w:id="442" w:author="Prasad QC1" w:date="2021-07-20T22:00:00Z"/>
                <w:rFonts w:ascii="Arial" w:eastAsiaTheme="minorEastAsia" w:hAnsi="Arial" w:cs="Arial"/>
                <w:sz w:val="20"/>
                <w:lang w:eastAsia="ja-JP"/>
              </w:rPr>
            </w:pPr>
            <w:ins w:id="443"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444"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445" w:author="Huawei" w:date="2021-07-23T11:52:00Z"/>
                <w:rFonts w:ascii="Arial" w:eastAsia="Malgun Gothic" w:hAnsi="Arial" w:cs="Arial"/>
                <w:sz w:val="20"/>
                <w:lang w:eastAsia="ko-KR"/>
              </w:rPr>
            </w:pPr>
            <w:ins w:id="446"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447" w:author="Huawei" w:date="2021-07-23T11:52:00Z"/>
                <w:rFonts w:ascii="Arial" w:eastAsia="Malgun Gothic" w:hAnsi="Arial" w:cs="Arial"/>
                <w:sz w:val="20"/>
                <w:lang w:eastAsia="ko-KR"/>
              </w:rPr>
            </w:pPr>
            <w:ins w:id="448"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449" w:author="Huawei" w:date="2021-07-23T11:52:00Z"/>
                <w:rFonts w:ascii="Arial" w:eastAsia="Malgun Gothic" w:hAnsi="Arial" w:cs="Arial"/>
                <w:sz w:val="20"/>
                <w:lang w:eastAsia="ko-KR"/>
              </w:rPr>
            </w:pPr>
            <w:ins w:id="450"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451" w:author="Huawei" w:date="2021-07-23T11:52:00Z"/>
                <w:rFonts w:ascii="Arial" w:eastAsia="Malgun Gothic" w:hAnsi="Arial" w:cs="Arial"/>
                <w:sz w:val="20"/>
                <w:lang w:eastAsia="ko-KR"/>
              </w:rPr>
            </w:pPr>
            <w:ins w:id="452"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453" w:author="Huawei" w:date="2021-07-23T11:52:00Z"/>
                <w:rFonts w:ascii="Arial" w:eastAsia="Malgun Gothic" w:hAnsi="Arial" w:cs="Arial"/>
                <w:sz w:val="20"/>
                <w:lang w:eastAsia="ko-KR"/>
              </w:rPr>
            </w:pPr>
            <w:ins w:id="454"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455" w:author="Huawei" w:date="2021-07-23T11:52:00Z"/>
                <w:rFonts w:ascii="Arial" w:eastAsia="Malgun Gothic" w:hAnsi="Arial" w:cs="Arial"/>
                <w:sz w:val="20"/>
                <w:lang w:eastAsia="ko-KR"/>
              </w:rPr>
            </w:pPr>
            <w:ins w:id="456"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457"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458" w:author="Xiaomi" w:date="2021-07-28T17:38:00Z"/>
                <w:rFonts w:ascii="Arial" w:eastAsia="Malgun Gothic" w:hAnsi="Arial" w:cs="Arial"/>
                <w:sz w:val="20"/>
                <w:lang w:eastAsia="ko-KR"/>
              </w:rPr>
            </w:pPr>
            <w:ins w:id="459" w:author="Xiaomi" w:date="2021-07-28T17:38: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460" w:author="Xiaomi" w:date="2021-07-28T17:38:00Z"/>
                <w:rFonts w:ascii="Arial" w:eastAsia="Malgun Gothic" w:hAnsi="Arial" w:cs="Arial"/>
                <w:sz w:val="20"/>
                <w:lang w:eastAsia="ko-KR"/>
              </w:rPr>
            </w:pPr>
            <w:ins w:id="461"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462" w:author="Xiaomi" w:date="2021-07-28T17:38:00Z"/>
                <w:rFonts w:ascii="Arial" w:eastAsia="Malgun Gothic" w:hAnsi="Arial" w:cs="Arial"/>
                <w:sz w:val="20"/>
                <w:lang w:eastAsia="ko-KR"/>
              </w:rPr>
            </w:pPr>
            <w:ins w:id="463" w:author="Xiaomi" w:date="2021-07-28T17:40:00Z">
              <w:r>
                <w:rPr>
                  <w:rFonts w:ascii="Arial" w:eastAsia="Malgun Gothic" w:hAnsi="Arial" w:cs="Arial"/>
                  <w:sz w:val="20"/>
                  <w:lang w:eastAsia="ko-KR"/>
                </w:rPr>
                <w:t>Deactivating the PTM reception</w:t>
              </w:r>
            </w:ins>
            <w:ins w:id="464"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465" w:author="Xiaomi" w:date="2021-07-28T17:40:00Z">
              <w:r w:rsidR="00ED7F67">
                <w:rPr>
                  <w:rFonts w:ascii="Arial" w:eastAsia="Malgun Gothic" w:hAnsi="Arial" w:cs="Arial"/>
                  <w:sz w:val="20"/>
                  <w:lang w:eastAsia="ko-KR"/>
                </w:rPr>
                <w:t>Option 2 is preferred as the MAC CE is more reliable than the DCI</w:t>
              </w:r>
            </w:ins>
            <w:ins w:id="466"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467"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468" w:author="Sharma, Vivek" w:date="2021-07-28T16:08:00Z"/>
                <w:rFonts w:ascii="Arial" w:eastAsia="Malgun Gothic" w:hAnsi="Arial" w:cs="Arial"/>
                <w:sz w:val="20"/>
                <w:lang w:eastAsia="ko-KR"/>
              </w:rPr>
            </w:pPr>
            <w:ins w:id="469"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470" w:author="Sharma, Vivek" w:date="2021-07-28T16:08:00Z"/>
                <w:rFonts w:ascii="Arial" w:eastAsia="Malgun Gothic" w:hAnsi="Arial" w:cs="Arial"/>
                <w:sz w:val="20"/>
                <w:lang w:eastAsia="ko-KR"/>
              </w:rPr>
            </w:pPr>
            <w:ins w:id="471"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472" w:author="Sharma, Vivek" w:date="2021-07-28T16:08:00Z"/>
                <w:rFonts w:ascii="Arial" w:eastAsia="Malgun Gothic" w:hAnsi="Arial" w:cs="Arial"/>
                <w:sz w:val="20"/>
                <w:lang w:eastAsia="ko-KR"/>
              </w:rPr>
            </w:pPr>
            <w:ins w:id="473"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r w:rsidR="005559AC" w:rsidRPr="000F5034" w14:paraId="2E6C0935" w14:textId="77777777" w:rsidTr="005559AC">
        <w:trPr>
          <w:trHeight w:val="689"/>
          <w:ins w:id="474"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475" w:author="Fangying Xiao(Sharp)" w:date="2021-07-29T08:21:00Z"/>
                <w:rFonts w:ascii="Arial" w:eastAsia="Malgun Gothic" w:hAnsi="Arial" w:cs="Arial"/>
                <w:sz w:val="20"/>
                <w:lang w:eastAsia="ko-KR"/>
              </w:rPr>
            </w:pPr>
            <w:ins w:id="476"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477" w:author="Fangying Xiao(Sharp)" w:date="2021-07-29T08:21:00Z"/>
                <w:rFonts w:ascii="Arial" w:eastAsia="Malgun Gothic" w:hAnsi="Arial" w:cs="Arial"/>
                <w:sz w:val="20"/>
                <w:lang w:eastAsia="ko-KR"/>
              </w:rPr>
            </w:pPr>
            <w:ins w:id="478"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479" w:author="Fangying Xiao(Sharp)" w:date="2021-07-29T08:21:00Z"/>
                <w:rFonts w:ascii="Arial" w:eastAsia="Malgun Gothic" w:hAnsi="Arial" w:cs="Arial"/>
                <w:sz w:val="20"/>
                <w:lang w:eastAsia="ko-KR"/>
              </w:rPr>
            </w:pPr>
            <w:proofErr w:type="spellStart"/>
            <w:ins w:id="480"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w:t>
              </w:r>
              <w:proofErr w:type="spellEnd"/>
              <w:r w:rsidRPr="005559AC">
                <w:rPr>
                  <w:rFonts w:ascii="Arial" w:eastAsia="Malgun Gothic" w:hAnsi="Arial" w:cs="Arial"/>
                  <w:sz w:val="20"/>
                  <w:lang w:eastAsia="ko-KR"/>
                </w:rPr>
                <w:t xml:space="preserve"> indication of deactivation of PTM is benefit for power saving and can avoid SN de-</w:t>
              </w:r>
              <w:proofErr w:type="spellStart"/>
              <w:r w:rsidRPr="005559AC">
                <w:rPr>
                  <w:rFonts w:ascii="Arial" w:eastAsia="Malgun Gothic" w:hAnsi="Arial" w:cs="Arial"/>
                  <w:sz w:val="20"/>
                  <w:lang w:eastAsia="ko-KR"/>
                </w:rPr>
                <w:t>syc</w:t>
              </w:r>
              <w:proofErr w:type="spellEnd"/>
              <w:r w:rsidRPr="005559AC">
                <w:rPr>
                  <w:rFonts w:ascii="Arial" w:eastAsia="Malgun Gothic" w:hAnsi="Arial" w:cs="Arial"/>
                  <w:sz w:val="20"/>
                  <w:lang w:eastAsia="ko-KR"/>
                </w:rPr>
                <w:t xml:space="preserve"> issue at PTM leg.</w:t>
              </w:r>
            </w:ins>
          </w:p>
        </w:tc>
      </w:tr>
      <w:tr w:rsidR="00AE26AE" w:rsidRPr="000F5034" w14:paraId="790367DE" w14:textId="77777777" w:rsidTr="005559AC">
        <w:trPr>
          <w:trHeight w:val="689"/>
          <w:ins w:id="481"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482" w:author="Wei Li Mei" w:date="2021-07-29T16:09:00Z"/>
                <w:rFonts w:ascii="Arial" w:eastAsia="Malgun Gothic" w:hAnsi="Arial" w:cs="Arial"/>
                <w:sz w:val="20"/>
                <w:lang w:eastAsia="ko-KR"/>
              </w:rPr>
            </w:pPr>
            <w:ins w:id="483"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484" w:author="Wei Li Mei" w:date="2021-07-29T16:09:00Z"/>
                <w:rFonts w:ascii="Arial" w:eastAsia="Malgun Gothic" w:hAnsi="Arial" w:cs="Arial"/>
                <w:sz w:val="20"/>
                <w:lang w:eastAsia="ko-KR"/>
              </w:rPr>
            </w:pPr>
            <w:ins w:id="485"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486" w:author="Wei Li Mei" w:date="2021-07-29T16:09:00Z"/>
                <w:rFonts w:ascii="Arial" w:eastAsia="Malgun Gothic" w:hAnsi="Arial" w:cs="Arial"/>
                <w:sz w:val="20"/>
                <w:lang w:eastAsia="ko-KR"/>
              </w:rPr>
            </w:pPr>
            <w:ins w:id="487"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488" w:author="Wei Li Mei" w:date="2021-07-29T16:09:00Z"/>
                <w:rFonts w:ascii="Arial" w:eastAsia="等线" w:hAnsi="Arial" w:cs="Arial"/>
                <w:sz w:val="20"/>
              </w:rPr>
            </w:pPr>
            <w:ins w:id="489" w:author="Wei Li Mei" w:date="2021-07-29T16:09:00Z">
              <w:r>
                <w:rPr>
                  <w:rFonts w:ascii="Arial" w:eastAsia="等线" w:hAnsi="Arial" w:cs="Arial" w:hint="eastAsia"/>
                  <w:sz w:val="20"/>
                </w:rPr>
                <w:t>M</w:t>
              </w:r>
              <w:r>
                <w:rPr>
                  <w:rFonts w:ascii="Arial" w:eastAsia="等线" w:hAnsi="Arial" w:cs="Arial"/>
                  <w:sz w:val="20"/>
                </w:rPr>
                <w:t>aybe a new option can be used as below</w:t>
              </w:r>
              <w:r>
                <w:rPr>
                  <w:rFonts w:ascii="Arial" w:eastAsia="等线" w:hAnsi="Arial" w:cs="Arial" w:hint="eastAsia"/>
                  <w:sz w:val="20"/>
                </w:rPr>
                <w:t>.</w:t>
              </w:r>
            </w:ins>
          </w:p>
          <w:p w14:paraId="28A3A68E" w14:textId="77777777" w:rsidR="00AE26AE" w:rsidRPr="00D016BD" w:rsidRDefault="00AE26AE" w:rsidP="00AE26AE">
            <w:pPr>
              <w:jc w:val="left"/>
              <w:rPr>
                <w:ins w:id="490" w:author="Wei Li Mei" w:date="2021-07-29T16:09:00Z"/>
                <w:rFonts w:ascii="Arial" w:eastAsia="Malgun Gothic" w:hAnsi="Arial" w:cs="Arial"/>
                <w:sz w:val="20"/>
                <w:lang w:eastAsia="ko-KR"/>
              </w:rPr>
            </w:pPr>
            <w:ins w:id="491" w:author="Wei Li Mei" w:date="2021-07-29T16:09:00Z">
              <w:r w:rsidRPr="00D016BD">
                <w:rPr>
                  <w:rFonts w:ascii="Arial" w:eastAsia="Malgun Gothic" w:hAnsi="Arial" w:cs="Arial"/>
                  <w:sz w:val="20"/>
                  <w:lang w:eastAsia="ko-KR"/>
                </w:rPr>
                <w:t xml:space="preserve">Option 4: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whether or not to deactivate the PTM leg. 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492" w:author="Wei Li Mei" w:date="2021-07-29T16:09:00Z"/>
                <w:rFonts w:ascii="Arial" w:eastAsia="Malgun Gothic" w:hAnsi="Arial" w:cs="Arial"/>
                <w:sz w:val="20"/>
                <w:lang w:eastAsia="ko-KR"/>
              </w:rPr>
            </w:pPr>
            <w:ins w:id="493"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494" w:author="Wei Li Mei" w:date="2021-07-29T16:09:00Z"/>
                <w:rFonts w:ascii="Arial" w:eastAsia="Malgun Gothic" w:hAnsi="Arial" w:cs="Arial"/>
                <w:sz w:val="20"/>
                <w:lang w:eastAsia="ko-KR"/>
              </w:rPr>
            </w:pPr>
            <w:ins w:id="495" w:author="Wei Li Mei" w:date="2021-07-29T16:09:00Z">
              <w:r w:rsidRPr="00D016BD">
                <w:rPr>
                  <w:rFonts w:ascii="Arial" w:eastAsia="Malgun Gothic" w:hAnsi="Arial" w:cs="Arial"/>
                  <w:sz w:val="20"/>
                  <w:lang w:eastAsia="ko-KR"/>
                </w:rPr>
                <w:t xml:space="preserve">If the PTP leg is not only used for the MRB data retransmissions, the PTM leg can be deactivated by </w:t>
              </w:r>
              <w:proofErr w:type="spellStart"/>
              <w:r w:rsidRPr="00D016BD">
                <w:rPr>
                  <w:rFonts w:ascii="Arial" w:eastAsia="Malgun Gothic" w:hAnsi="Arial" w:cs="Arial"/>
                  <w:sz w:val="20"/>
                  <w:lang w:eastAsia="ko-KR"/>
                </w:rPr>
                <w:t>gNB</w:t>
              </w:r>
              <w:proofErr w:type="spellEnd"/>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496" w:author="Wei Li Mei" w:date="2021-07-29T16:09:00Z"/>
                <w:rFonts w:ascii="Arial" w:eastAsia="Malgun Gothic" w:hAnsi="Arial" w:cs="Arial"/>
                <w:sz w:val="20"/>
                <w:lang w:eastAsia="ko-KR"/>
              </w:rPr>
            </w:pPr>
            <w:ins w:id="497" w:author="Wei Li Mei" w:date="2021-07-29T16:09:00Z">
              <w:r w:rsidRPr="00D016BD">
                <w:rPr>
                  <w:rFonts w:ascii="Arial" w:eastAsia="Malgun Gothic" w:hAnsi="Arial" w:cs="Arial"/>
                  <w:sz w:val="20"/>
                  <w:lang w:eastAsia="ko-KR"/>
                </w:rPr>
                <w:t xml:space="preserve">The </w:t>
              </w:r>
              <w:proofErr w:type="spellStart"/>
              <w:r w:rsidRPr="00D016BD">
                <w:rPr>
                  <w:rFonts w:ascii="Arial" w:eastAsia="Malgun Gothic" w:hAnsi="Arial" w:cs="Arial"/>
                  <w:sz w:val="20"/>
                  <w:lang w:eastAsia="ko-KR"/>
                </w:rPr>
                <w:t>gNB’s</w:t>
              </w:r>
              <w:proofErr w:type="spellEnd"/>
              <w:r w:rsidRPr="00D016BD">
                <w:rPr>
                  <w:rFonts w:ascii="Arial" w:eastAsia="Malgun Gothic" w:hAnsi="Arial" w:cs="Arial"/>
                  <w:sz w:val="20"/>
                  <w:lang w:eastAsia="ko-KR"/>
                </w:rPr>
                <w:t xml:space="preserve"> decision on the deactivation of the PTM leg depends on the related information and can be considered as an implementation problem.</w:t>
              </w:r>
            </w:ins>
          </w:p>
          <w:p w14:paraId="66C39A4D" w14:textId="3E75AE9C" w:rsidR="00AE26AE" w:rsidRDefault="00AE26AE" w:rsidP="00AE26AE">
            <w:pPr>
              <w:jc w:val="left"/>
              <w:rPr>
                <w:ins w:id="498" w:author="Wei Li Mei" w:date="2021-07-29T16:09:00Z"/>
                <w:rFonts w:ascii="Arial" w:eastAsia="Malgun Gothic" w:hAnsi="Arial" w:cs="Arial"/>
                <w:sz w:val="20"/>
                <w:lang w:eastAsia="ko-KR"/>
              </w:rPr>
            </w:pPr>
            <w:ins w:id="499" w:author="Wei Li Mei" w:date="2021-07-29T16:09:00Z">
              <w:r w:rsidRPr="00D016BD">
                <w:rPr>
                  <w:rFonts w:ascii="Arial" w:eastAsia="Malgun Gothic" w:hAnsi="Arial" w:cs="Arial"/>
                  <w:sz w:val="20"/>
                  <w:lang w:eastAsia="ko-KR"/>
                </w:rPr>
                <w:t xml:space="preserve">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r w:rsidR="00BD5DB7" w:rsidRPr="000F5034" w14:paraId="015C1908" w14:textId="77777777" w:rsidTr="005559AC">
        <w:trPr>
          <w:trHeight w:val="689"/>
          <w:ins w:id="500"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5B2E68" w14:textId="174B8F58" w:rsidR="00BD5DB7" w:rsidRPr="00D016BD" w:rsidRDefault="00BD5DB7" w:rsidP="00BD5DB7">
            <w:pPr>
              <w:jc w:val="center"/>
              <w:rPr>
                <w:ins w:id="501" w:author="CMCC" w:date="2021-07-30T09:45:00Z"/>
                <w:rFonts w:ascii="Arial" w:eastAsia="Malgun Gothic" w:hAnsi="Arial" w:cs="Arial"/>
                <w:sz w:val="20"/>
                <w:lang w:eastAsia="ko-KR"/>
              </w:rPr>
            </w:pPr>
            <w:ins w:id="502" w:author="CMCC" w:date="2021-07-30T09:45: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10459D" w14:textId="48C6DED6" w:rsidR="00BD5DB7" w:rsidRDefault="00BD5DB7" w:rsidP="00BD5DB7">
            <w:pPr>
              <w:jc w:val="center"/>
              <w:rPr>
                <w:ins w:id="503" w:author="CMCC" w:date="2021-07-30T09:45:00Z"/>
                <w:rFonts w:ascii="Arial" w:eastAsia="Malgun Gothic" w:hAnsi="Arial" w:cs="Arial"/>
                <w:sz w:val="20"/>
                <w:lang w:eastAsia="ko-KR"/>
              </w:rPr>
            </w:pPr>
            <w:ins w:id="504" w:author="CMCC" w:date="2021-07-30T09:45:00Z">
              <w:r>
                <w:rPr>
                  <w:rFonts w:ascii="Arial" w:eastAsia="等线" w:hAnsi="Arial" w:cs="Arial" w:hint="eastAsia"/>
                  <w:sz w:val="20"/>
                </w:rPr>
                <w:t>O</w:t>
              </w:r>
              <w:r>
                <w:rPr>
                  <w:rFonts w:ascii="Arial" w:eastAsia="等线" w:hAnsi="Arial" w:cs="Arial"/>
                  <w:sz w:val="20"/>
                </w:rPr>
                <w:t>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B7F37" w14:textId="0312BE48" w:rsidR="00BD5DB7" w:rsidRPr="00D016BD" w:rsidRDefault="00BD5DB7" w:rsidP="00BD5DB7">
            <w:pPr>
              <w:jc w:val="left"/>
              <w:rPr>
                <w:ins w:id="505" w:author="CMCC" w:date="2021-07-30T09:45:00Z"/>
                <w:rFonts w:ascii="Arial" w:eastAsia="Malgun Gothic" w:hAnsi="Arial" w:cs="Arial"/>
                <w:sz w:val="20"/>
                <w:lang w:eastAsia="ko-KR"/>
              </w:rPr>
            </w:pPr>
            <w:ins w:id="506" w:author="CMCC" w:date="2021-07-30T09:45:00Z">
              <w:r>
                <w:rPr>
                  <w:rFonts w:ascii="Arial" w:eastAsia="等线" w:hAnsi="Arial" w:cs="Arial" w:hint="eastAsia"/>
                  <w:sz w:val="20"/>
                </w:rPr>
                <w:t>I</w:t>
              </w:r>
              <w:r>
                <w:rPr>
                  <w:rFonts w:ascii="Arial" w:eastAsia="等线" w:hAnsi="Arial" w:cs="Arial"/>
                  <w:sz w:val="20"/>
                </w:rPr>
                <w:t>n case PTP and PTM are both configured, it is beneficial to activ</w:t>
              </w:r>
            </w:ins>
            <w:ins w:id="507" w:author="CMCC" w:date="2021-07-30T10:03:00Z">
              <w:r w:rsidR="009F1D19">
                <w:rPr>
                  <w:rFonts w:ascii="Arial" w:eastAsia="等线" w:hAnsi="Arial" w:cs="Arial"/>
                  <w:sz w:val="20"/>
                </w:rPr>
                <w:t>ate</w:t>
              </w:r>
            </w:ins>
            <w:ins w:id="508" w:author="CMCC" w:date="2021-07-30T09:45:00Z">
              <w:r>
                <w:rPr>
                  <w:rFonts w:ascii="Arial" w:eastAsia="等线" w:hAnsi="Arial" w:cs="Arial" w:hint="eastAsia"/>
                  <w:sz w:val="20"/>
                </w:rPr>
                <w:t>/</w:t>
              </w:r>
              <w:r>
                <w:rPr>
                  <w:rFonts w:ascii="Arial" w:eastAsia="等线" w:hAnsi="Arial" w:cs="Arial"/>
                  <w:sz w:val="20"/>
                </w:rPr>
                <w:t>deactiv</w:t>
              </w:r>
            </w:ins>
            <w:ins w:id="509" w:author="CMCC" w:date="2021-07-30T10:03:00Z">
              <w:r w:rsidR="009F1D19">
                <w:rPr>
                  <w:rFonts w:ascii="Arial" w:eastAsia="等线" w:hAnsi="Arial" w:cs="Arial"/>
                  <w:sz w:val="20"/>
                </w:rPr>
                <w:t>ate</w:t>
              </w:r>
            </w:ins>
            <w:ins w:id="510" w:author="CMCC" w:date="2021-07-30T09:45:00Z">
              <w:r>
                <w:rPr>
                  <w:rFonts w:ascii="Arial" w:eastAsia="等线" w:hAnsi="Arial" w:cs="Arial"/>
                  <w:sz w:val="20"/>
                </w:rPr>
                <w:t xml:space="preserve"> PTM leg to adapt the different channel condition, and it is benefit for UE power saving. We have no strong preference for Option 2 or 3.</w:t>
              </w:r>
            </w:ins>
          </w:p>
        </w:tc>
      </w:tr>
      <w:tr w:rsidR="00CE20F5" w:rsidRPr="000F5034" w14:paraId="383BF779"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1E85806" w14:textId="067D3D94"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85B83F" w14:textId="0DB0073F" w:rsidR="00CE20F5" w:rsidRDefault="00CE20F5" w:rsidP="00CE20F5">
            <w:pPr>
              <w:jc w:val="center"/>
              <w:rPr>
                <w:rFonts w:ascii="Arial" w:eastAsia="等线" w:hAnsi="Arial" w:cs="Arial"/>
                <w:sz w:val="20"/>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FA0919" w14:textId="3512C35F" w:rsidR="00CE20F5" w:rsidRDefault="00CE20F5" w:rsidP="00CE20F5">
            <w:pPr>
              <w:jc w:val="left"/>
              <w:rPr>
                <w:rFonts w:ascii="Arial" w:eastAsia="等线" w:hAnsi="Arial" w:cs="Arial"/>
                <w:sz w:val="20"/>
              </w:rPr>
            </w:pPr>
            <w:r>
              <w:rPr>
                <w:rFonts w:ascii="Arial" w:hAnsi="Arial" w:cs="Arial"/>
                <w:sz w:val="21"/>
                <w:szCs w:val="22"/>
                <w:lang w:eastAsia="en-US"/>
              </w:rPr>
              <w:t>We think RRC reconfiguration can be used to remove the PTM leg. The issue of RLC window desynchronization is due to very bad radio condition for a very long time, and PTM leg can be removed by RRC signalling in this case.</w:t>
            </w:r>
          </w:p>
        </w:tc>
      </w:tr>
      <w:tr w:rsidR="004902CA" w:rsidRPr="000F5034" w14:paraId="25F5AF56"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7D7596" w14:textId="29BC6727" w:rsidR="004902CA" w:rsidRDefault="004902CA" w:rsidP="004902CA">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4DC60" w14:textId="3BCE0807" w:rsidR="004902CA" w:rsidRDefault="004902CA" w:rsidP="004902CA">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72365" w14:textId="6A16CB9B" w:rsidR="004902CA" w:rsidRDefault="004902CA" w:rsidP="004902CA">
            <w:pPr>
              <w:jc w:val="left"/>
              <w:rPr>
                <w:rFonts w:ascii="Arial" w:hAnsi="Arial" w:cs="Arial"/>
                <w:sz w:val="21"/>
                <w:szCs w:val="22"/>
                <w:lang w:eastAsia="en-US"/>
              </w:rPr>
            </w:pPr>
            <w:r>
              <w:rPr>
                <w:rFonts w:ascii="Arial" w:eastAsia="PMingLiU" w:hAnsi="Arial" w:cs="Arial" w:hint="eastAsia"/>
                <w:sz w:val="20"/>
                <w:lang w:eastAsia="zh-TW"/>
              </w:rPr>
              <w:t>W</w:t>
            </w:r>
            <w:r>
              <w:rPr>
                <w:rFonts w:ascii="Arial" w:eastAsia="PMingLiU" w:hAnsi="Arial" w:cs="Arial"/>
                <w:sz w:val="20"/>
                <w:lang w:eastAsia="zh-TW"/>
              </w:rPr>
              <w:t>e think de-activating the G-RNTI is needed for power saving purposes. Hence, an explicit signalling would be required. We are fine to use either a MAC CE or a DCI for deactivation.</w:t>
            </w:r>
          </w:p>
        </w:tc>
      </w:tr>
      <w:tr w:rsidR="00AF28BC" w:rsidRPr="000F5034" w14:paraId="64E1C43D"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D5DFC" w14:textId="3D8111BB" w:rsidR="00AF28BC" w:rsidRPr="005D489C" w:rsidRDefault="00AF28BC" w:rsidP="00AF28BC">
            <w:pPr>
              <w:jc w:val="center"/>
              <w:rPr>
                <w:rFonts w:ascii="Arial" w:eastAsia="PMingLiU" w:hAnsi="Arial" w:cs="Arial"/>
                <w:sz w:val="21"/>
                <w:szCs w:val="21"/>
                <w:lang w:eastAsia="zh-TW"/>
              </w:rPr>
            </w:pPr>
            <w:r w:rsidRPr="005D489C">
              <w:rPr>
                <w:rFonts w:ascii="Arial" w:hAnsi="Arial" w:cs="Arial" w:hint="eastAsia"/>
                <w:sz w:val="21"/>
                <w:szCs w:val="21"/>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2B3F93" w14:textId="1B91F852" w:rsidR="00AF28BC" w:rsidRPr="005D489C" w:rsidRDefault="00AF28BC" w:rsidP="00AF28BC">
            <w:pPr>
              <w:jc w:val="center"/>
              <w:rPr>
                <w:rFonts w:ascii="Arial" w:eastAsia="PMingLiU" w:hAnsi="Arial" w:cs="Arial"/>
                <w:sz w:val="21"/>
                <w:szCs w:val="21"/>
                <w:lang w:eastAsia="zh-TW"/>
              </w:rPr>
            </w:pPr>
            <w:r w:rsidRPr="005D489C">
              <w:rPr>
                <w:rFonts w:ascii="Arial" w:hAnsi="Arial" w:cs="Arial" w:hint="eastAsia"/>
                <w:sz w:val="21"/>
                <w:szCs w:val="21"/>
                <w:lang w:val="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F01CE8" w14:textId="28D2CD87" w:rsidR="00AF28BC" w:rsidRPr="005D489C" w:rsidRDefault="00AF28BC" w:rsidP="00AF28BC">
            <w:pPr>
              <w:jc w:val="left"/>
              <w:rPr>
                <w:rFonts w:ascii="Arial" w:hAnsi="Arial" w:cs="Arial"/>
                <w:sz w:val="21"/>
                <w:szCs w:val="21"/>
                <w:lang w:val="en-US"/>
              </w:rPr>
            </w:pPr>
            <w:r w:rsidRPr="005D489C">
              <w:rPr>
                <w:rFonts w:ascii="Arial" w:hAnsi="Arial" w:cs="Arial" w:hint="eastAsia"/>
                <w:sz w:val="21"/>
                <w:szCs w:val="21"/>
                <w:lang w:val="en-US"/>
              </w:rPr>
              <w:t xml:space="preserve">Explicit indication of PTM deactivation is beneficial for </w:t>
            </w:r>
            <w:r w:rsidR="00821ECD" w:rsidRPr="005D489C">
              <w:rPr>
                <w:rFonts w:ascii="Arial" w:hAnsi="Arial" w:cs="Arial"/>
                <w:sz w:val="21"/>
                <w:szCs w:val="21"/>
                <w:lang w:val="en-US"/>
              </w:rPr>
              <w:t xml:space="preserve">UE </w:t>
            </w:r>
            <w:r w:rsidRPr="005D489C">
              <w:rPr>
                <w:rFonts w:ascii="Arial" w:hAnsi="Arial" w:cs="Arial" w:hint="eastAsia"/>
                <w:sz w:val="21"/>
                <w:szCs w:val="21"/>
                <w:lang w:val="en-US"/>
              </w:rPr>
              <w:t>power</w:t>
            </w:r>
            <w:r w:rsidR="006C24BD">
              <w:rPr>
                <w:rFonts w:ascii="Arial" w:hAnsi="Arial" w:cs="Arial"/>
                <w:sz w:val="21"/>
                <w:szCs w:val="21"/>
                <w:lang w:val="en-US"/>
              </w:rPr>
              <w:t>-</w:t>
            </w:r>
            <w:r w:rsidRPr="005D489C">
              <w:rPr>
                <w:rFonts w:ascii="Arial" w:hAnsi="Arial" w:cs="Arial" w:hint="eastAsia"/>
                <w:sz w:val="21"/>
                <w:szCs w:val="21"/>
                <w:lang w:val="en-US"/>
              </w:rPr>
              <w:t xml:space="preserve">saving and avoiding </w:t>
            </w:r>
            <w:r w:rsidRPr="005D489C">
              <w:rPr>
                <w:rFonts w:ascii="Arial" w:eastAsia="Malgun Gothic" w:hAnsi="Arial" w:cs="Arial"/>
                <w:sz w:val="21"/>
                <w:szCs w:val="21"/>
                <w:lang w:eastAsia="ko-KR"/>
              </w:rPr>
              <w:t>RLC SN de-synchronization in PTM</w:t>
            </w:r>
            <w:r w:rsidRPr="005D489C">
              <w:rPr>
                <w:rFonts w:ascii="Arial" w:hAnsi="Arial" w:cs="Arial" w:hint="eastAsia"/>
                <w:sz w:val="21"/>
                <w:szCs w:val="21"/>
                <w:lang w:val="en-US"/>
              </w:rPr>
              <w:t xml:space="preserve">. </w:t>
            </w:r>
          </w:p>
          <w:p w14:paraId="7032B8A0" w14:textId="0DD35E35" w:rsidR="00AF28BC" w:rsidRPr="005D489C" w:rsidRDefault="00AF28BC" w:rsidP="00AF28BC">
            <w:pPr>
              <w:jc w:val="left"/>
              <w:rPr>
                <w:rFonts w:ascii="Arial" w:eastAsia="PMingLiU" w:hAnsi="Arial" w:cs="Arial"/>
                <w:sz w:val="21"/>
                <w:szCs w:val="21"/>
                <w:lang w:eastAsia="zh-TW"/>
              </w:rPr>
            </w:pPr>
            <w:r w:rsidRPr="005D489C">
              <w:rPr>
                <w:rFonts w:ascii="Arial" w:hAnsi="Arial" w:cs="Arial" w:hint="eastAsia"/>
                <w:sz w:val="21"/>
                <w:szCs w:val="21"/>
                <w:lang w:val="en-US"/>
              </w:rPr>
              <w:t>Compared with option 3, MAC CE is preferable as it has higher reliability</w:t>
            </w:r>
            <w:r w:rsidR="00676466" w:rsidRPr="005D489C">
              <w:rPr>
                <w:rFonts w:ascii="Arial" w:hAnsi="Arial" w:cs="Arial"/>
                <w:sz w:val="21"/>
                <w:szCs w:val="21"/>
                <w:lang w:val="en-US"/>
              </w:rPr>
              <w:t xml:space="preserve"> and no extra impact will be brought to RAN1 WG.</w:t>
            </w:r>
          </w:p>
        </w:tc>
      </w:tr>
    </w:tbl>
    <w:p w14:paraId="7B4D0B1A" w14:textId="00EE9960" w:rsidR="00A64E73" w:rsidRPr="005D489C" w:rsidRDefault="004E4141" w:rsidP="00A64E73">
      <w:pPr>
        <w:jc w:val="left"/>
        <w:rPr>
          <w:ins w:id="511" w:author="Shukun Wang" w:date="2021-08-03T14:18:00Z"/>
          <w:rFonts w:ascii="Arial" w:hAnsi="Arial" w:cs="Arial"/>
          <w:sz w:val="21"/>
          <w:szCs w:val="21"/>
          <w:lang w:val="en-US"/>
        </w:rPr>
      </w:pPr>
      <w:ins w:id="512" w:author="Shukun Wang" w:date="2021-08-03T11:09:00Z">
        <w:r>
          <w:t>Summary:</w:t>
        </w:r>
      </w:ins>
      <w:ins w:id="513" w:author="Shukun Wang" w:date="2021-08-03T11:18:00Z">
        <w:r>
          <w:t xml:space="preserve"> </w:t>
        </w:r>
      </w:ins>
      <w:ins w:id="514" w:author="Shukun Wang" w:date="2021-08-03T16:08:00Z">
        <w:r w:rsidR="008C6B1D">
          <w:t>T</w:t>
        </w:r>
      </w:ins>
      <w:ins w:id="515" w:author="Shukun Wang" w:date="2021-08-03T11:18:00Z">
        <w:r>
          <w:t xml:space="preserve">here are 28 companies provide comments on </w:t>
        </w:r>
      </w:ins>
      <w:ins w:id="516" w:author="Shukun Wang" w:date="2021-08-03T11:19:00Z">
        <w:r w:rsidR="00E12984">
          <w:t>PTM deactivation issue</w:t>
        </w:r>
      </w:ins>
      <w:ins w:id="517" w:author="Shukun Wang" w:date="2021-08-03T11:18:00Z">
        <w:r>
          <w:t xml:space="preserve"> and </w:t>
        </w:r>
        <w:r w:rsidR="00E12984">
          <w:t>19 companies prefer option 2</w:t>
        </w:r>
      </w:ins>
      <w:ins w:id="518" w:author="Shukun Wang" w:date="2021-08-03T11:19:00Z">
        <w:r w:rsidR="00E12984">
          <w:t>, i.e. via MAC CE</w:t>
        </w:r>
      </w:ins>
      <w:ins w:id="519" w:author="Shukun Wang" w:date="2021-08-03T11:18:00Z">
        <w:r w:rsidR="00E12984">
          <w:t>.</w:t>
        </w:r>
      </w:ins>
      <w:ins w:id="520" w:author="Shukun Wang" w:date="2021-08-03T14:15:00Z">
        <w:r w:rsidR="00A64E73">
          <w:t xml:space="preserve"> The companies support option</w:t>
        </w:r>
      </w:ins>
      <w:ins w:id="521" w:author="Shukun Wang" w:date="2021-08-03T16:09:00Z">
        <w:r w:rsidR="008C6B1D">
          <w:t xml:space="preserve"> 1</w:t>
        </w:r>
      </w:ins>
      <w:ins w:id="522" w:author="Shukun Wang" w:date="2021-08-03T14:15:00Z">
        <w:r w:rsidR="00A64E73">
          <w:t xml:space="preserve"> think the RRC </w:t>
        </w:r>
      </w:ins>
      <w:proofErr w:type="spellStart"/>
      <w:ins w:id="523" w:author="Shukun Wang" w:date="2021-08-03T14:16:00Z">
        <w:r w:rsidR="00A64E73">
          <w:t>signlling</w:t>
        </w:r>
        <w:proofErr w:type="spellEnd"/>
        <w:r w:rsidR="00A64E73">
          <w:t xml:space="preserve"> can be used to remove </w:t>
        </w:r>
        <w:r w:rsidR="00A64E73">
          <w:lastRenderedPageBreak/>
          <w:t xml:space="preserve">the PTM leg if the channel is bad enough </w:t>
        </w:r>
        <w:r w:rsidR="00A64E73">
          <w:rPr>
            <w:rFonts w:hint="eastAsia"/>
          </w:rPr>
          <w:t>t</w:t>
        </w:r>
        <w:r w:rsidR="00A64E73">
          <w:t xml:space="preserve">o avoid </w:t>
        </w:r>
      </w:ins>
      <w:ins w:id="524" w:author="Shukun Wang" w:date="2021-08-03T14:17:00Z">
        <w:r w:rsidR="00A64E73">
          <w:t xml:space="preserve">the </w:t>
        </w:r>
        <w:r w:rsidR="00A64E73" w:rsidRPr="00A64E73">
          <w:rPr>
            <w:rPrChange w:id="525" w:author="Shukun Wang" w:date="2021-08-03T14:17:00Z">
              <w:rPr>
                <w:b/>
                <w:lang w:val="en-US"/>
              </w:rPr>
            </w:rPrChange>
          </w:rPr>
          <w:t>RLC window un-synchronization issue</w:t>
        </w:r>
        <w:r w:rsidR="00A64E73">
          <w:t>.</w:t>
        </w:r>
      </w:ins>
      <w:ins w:id="526" w:author="Shukun Wang" w:date="2021-08-03T14:18:00Z">
        <w:r w:rsidR="00A64E73">
          <w:t xml:space="preserve"> The companies support option 2/3 think </w:t>
        </w:r>
      </w:ins>
      <w:ins w:id="527" w:author="Shukun Wang" w:date="2021-08-03T14:19:00Z">
        <w:r w:rsidR="00A64E73" w:rsidRPr="008C6B1D">
          <w:rPr>
            <w:rPrChange w:id="528" w:author="Shukun Wang" w:date="2021-08-03T16:09:00Z">
              <w:rPr>
                <w:rFonts w:ascii="Arial" w:hAnsi="Arial" w:cs="Arial"/>
                <w:sz w:val="21"/>
                <w:szCs w:val="21"/>
                <w:lang w:val="en-US"/>
              </w:rPr>
            </w:rPrChange>
          </w:rPr>
          <w:t>e</w:t>
        </w:r>
      </w:ins>
      <w:ins w:id="529" w:author="Shukun Wang" w:date="2021-08-03T14:18:00Z">
        <w:r w:rsidR="00A64E73" w:rsidRPr="008C6B1D">
          <w:rPr>
            <w:rFonts w:hint="eastAsia"/>
            <w:rPrChange w:id="530" w:author="Shukun Wang" w:date="2021-08-03T16:09:00Z">
              <w:rPr>
                <w:rFonts w:ascii="Arial" w:hAnsi="Arial" w:cs="Arial" w:hint="eastAsia"/>
                <w:sz w:val="21"/>
                <w:szCs w:val="21"/>
                <w:lang w:val="en-US"/>
              </w:rPr>
            </w:rPrChange>
          </w:rPr>
          <w:t xml:space="preserve">xplicit indication of PTM deactivation is beneficial for </w:t>
        </w:r>
        <w:r w:rsidR="00A64E73" w:rsidRPr="008C6B1D">
          <w:rPr>
            <w:rPrChange w:id="531" w:author="Shukun Wang" w:date="2021-08-03T16:09:00Z">
              <w:rPr>
                <w:rFonts w:ascii="Arial" w:hAnsi="Arial" w:cs="Arial"/>
                <w:sz w:val="21"/>
                <w:szCs w:val="21"/>
                <w:lang w:val="en-US"/>
              </w:rPr>
            </w:rPrChange>
          </w:rPr>
          <w:t xml:space="preserve">UE </w:t>
        </w:r>
        <w:r w:rsidR="00A64E73" w:rsidRPr="008C6B1D">
          <w:rPr>
            <w:rFonts w:hint="eastAsia"/>
            <w:rPrChange w:id="532" w:author="Shukun Wang" w:date="2021-08-03T16:09:00Z">
              <w:rPr>
                <w:rFonts w:ascii="Arial" w:hAnsi="Arial" w:cs="Arial" w:hint="eastAsia"/>
                <w:sz w:val="21"/>
                <w:szCs w:val="21"/>
                <w:lang w:val="en-US"/>
              </w:rPr>
            </w:rPrChange>
          </w:rPr>
          <w:t>power</w:t>
        </w:r>
        <w:r w:rsidR="00A64E73" w:rsidRPr="008C6B1D">
          <w:rPr>
            <w:rPrChange w:id="533" w:author="Shukun Wang" w:date="2021-08-03T16:09:00Z">
              <w:rPr>
                <w:rFonts w:ascii="Arial" w:hAnsi="Arial" w:cs="Arial"/>
                <w:sz w:val="21"/>
                <w:szCs w:val="21"/>
                <w:lang w:val="en-US"/>
              </w:rPr>
            </w:rPrChange>
          </w:rPr>
          <w:t>-</w:t>
        </w:r>
        <w:r w:rsidR="00A64E73" w:rsidRPr="008C6B1D">
          <w:rPr>
            <w:rFonts w:hint="eastAsia"/>
            <w:rPrChange w:id="534" w:author="Shukun Wang" w:date="2021-08-03T16:09:00Z">
              <w:rPr>
                <w:rFonts w:ascii="Arial" w:hAnsi="Arial" w:cs="Arial" w:hint="eastAsia"/>
                <w:sz w:val="21"/>
                <w:szCs w:val="21"/>
                <w:lang w:val="en-US"/>
              </w:rPr>
            </w:rPrChange>
          </w:rPr>
          <w:t xml:space="preserve">saving and avoiding </w:t>
        </w:r>
        <w:r w:rsidR="00A64E73" w:rsidRPr="008C6B1D">
          <w:rPr>
            <w:rPrChange w:id="535" w:author="Shukun Wang" w:date="2021-08-03T16:09:00Z">
              <w:rPr>
                <w:rFonts w:ascii="Arial" w:eastAsia="Malgun Gothic" w:hAnsi="Arial" w:cs="Arial"/>
                <w:sz w:val="21"/>
                <w:szCs w:val="21"/>
                <w:lang w:eastAsia="ko-KR"/>
              </w:rPr>
            </w:rPrChange>
          </w:rPr>
          <w:t>RLC SN de-synchronization in PTM</w:t>
        </w:r>
        <w:r w:rsidR="00A64E73" w:rsidRPr="008C6B1D">
          <w:rPr>
            <w:rFonts w:hint="eastAsia"/>
            <w:rPrChange w:id="536" w:author="Shukun Wang" w:date="2021-08-03T16:09:00Z">
              <w:rPr>
                <w:rFonts w:ascii="Arial" w:hAnsi="Arial" w:cs="Arial" w:hint="eastAsia"/>
                <w:sz w:val="21"/>
                <w:szCs w:val="21"/>
                <w:lang w:val="en-US"/>
              </w:rPr>
            </w:rPrChange>
          </w:rPr>
          <w:t xml:space="preserve">. </w:t>
        </w:r>
      </w:ins>
    </w:p>
    <w:tbl>
      <w:tblPr>
        <w:tblStyle w:val="af3"/>
        <w:tblW w:w="0" w:type="auto"/>
        <w:tblLook w:val="04A0" w:firstRow="1" w:lastRow="0" w:firstColumn="1" w:lastColumn="0" w:noHBand="0" w:noVBand="1"/>
      </w:tblPr>
      <w:tblGrid>
        <w:gridCol w:w="3209"/>
        <w:gridCol w:w="3210"/>
        <w:gridCol w:w="3210"/>
      </w:tblGrid>
      <w:tr w:rsidR="004E4141" w14:paraId="62F080CD" w14:textId="77777777" w:rsidTr="004E4141">
        <w:trPr>
          <w:ins w:id="537" w:author="Shukun Wang" w:date="2021-08-03T11:17:00Z"/>
        </w:trPr>
        <w:tc>
          <w:tcPr>
            <w:tcW w:w="3209" w:type="dxa"/>
          </w:tcPr>
          <w:p w14:paraId="4C473826" w14:textId="1AE385C5" w:rsidR="004E4141" w:rsidRDefault="004E4141">
            <w:pPr>
              <w:rPr>
                <w:ins w:id="538" w:author="Shukun Wang" w:date="2021-08-03T11:17:00Z"/>
              </w:rPr>
            </w:pPr>
            <w:ins w:id="539" w:author="Shukun Wang" w:date="2021-08-03T11:17:00Z">
              <w:r>
                <w:t>Option 1</w:t>
              </w:r>
            </w:ins>
          </w:p>
        </w:tc>
        <w:tc>
          <w:tcPr>
            <w:tcW w:w="3210" w:type="dxa"/>
          </w:tcPr>
          <w:p w14:paraId="6341EA3C" w14:textId="2EB949A8" w:rsidR="004E4141" w:rsidRDefault="004E4141">
            <w:pPr>
              <w:rPr>
                <w:ins w:id="540" w:author="Shukun Wang" w:date="2021-08-03T11:17:00Z"/>
              </w:rPr>
            </w:pPr>
            <w:ins w:id="541" w:author="Shukun Wang" w:date="2021-08-03T11:17:00Z">
              <w:r>
                <w:t>Option 2</w:t>
              </w:r>
            </w:ins>
          </w:p>
        </w:tc>
        <w:tc>
          <w:tcPr>
            <w:tcW w:w="3210" w:type="dxa"/>
          </w:tcPr>
          <w:p w14:paraId="72C3F73B" w14:textId="67CF957E" w:rsidR="004E4141" w:rsidRDefault="004E4141">
            <w:pPr>
              <w:rPr>
                <w:ins w:id="542" w:author="Shukun Wang" w:date="2021-08-03T11:17:00Z"/>
              </w:rPr>
            </w:pPr>
            <w:ins w:id="543" w:author="Shukun Wang" w:date="2021-08-03T11:17:00Z">
              <w:r>
                <w:t xml:space="preserve">Option </w:t>
              </w:r>
            </w:ins>
            <w:ins w:id="544" w:author="Shukun Wang" w:date="2021-08-03T11:18:00Z">
              <w:r>
                <w:t>3</w:t>
              </w:r>
            </w:ins>
          </w:p>
        </w:tc>
      </w:tr>
      <w:tr w:rsidR="004E4141" w14:paraId="795FB127" w14:textId="77777777" w:rsidTr="004E4141">
        <w:trPr>
          <w:ins w:id="545" w:author="Shukun Wang" w:date="2021-08-03T11:17:00Z"/>
        </w:trPr>
        <w:tc>
          <w:tcPr>
            <w:tcW w:w="3209" w:type="dxa"/>
          </w:tcPr>
          <w:p w14:paraId="3F8A27BE" w14:textId="5E8436D5" w:rsidR="004E4141" w:rsidRDefault="004E4141">
            <w:pPr>
              <w:rPr>
                <w:ins w:id="546" w:author="Shukun Wang" w:date="2021-08-03T11:17:00Z"/>
              </w:rPr>
            </w:pPr>
            <w:ins w:id="547" w:author="Shukun Wang" w:date="2021-08-03T11:18:00Z">
              <w:r>
                <w:rPr>
                  <w:rFonts w:hint="eastAsia"/>
                </w:rPr>
                <w:t>9</w:t>
              </w:r>
              <w:r>
                <w:t>/28</w:t>
              </w:r>
            </w:ins>
          </w:p>
        </w:tc>
        <w:tc>
          <w:tcPr>
            <w:tcW w:w="3210" w:type="dxa"/>
          </w:tcPr>
          <w:p w14:paraId="322373C0" w14:textId="3520E55C" w:rsidR="004E4141" w:rsidRDefault="004E4141">
            <w:pPr>
              <w:rPr>
                <w:ins w:id="548" w:author="Shukun Wang" w:date="2021-08-03T11:17:00Z"/>
              </w:rPr>
            </w:pPr>
            <w:ins w:id="549" w:author="Shukun Wang" w:date="2021-08-03T11:18:00Z">
              <w:r>
                <w:rPr>
                  <w:rFonts w:hint="eastAsia"/>
                </w:rPr>
                <w:t>1</w:t>
              </w:r>
              <w:r>
                <w:t>9/28</w:t>
              </w:r>
            </w:ins>
          </w:p>
        </w:tc>
        <w:tc>
          <w:tcPr>
            <w:tcW w:w="3210" w:type="dxa"/>
          </w:tcPr>
          <w:p w14:paraId="151C4A6B" w14:textId="26E5AA46" w:rsidR="004E4141" w:rsidRDefault="004E4141">
            <w:pPr>
              <w:rPr>
                <w:ins w:id="550" w:author="Shukun Wang" w:date="2021-08-03T11:17:00Z"/>
              </w:rPr>
            </w:pPr>
            <w:ins w:id="551" w:author="Shukun Wang" w:date="2021-08-03T11:18:00Z">
              <w:r>
                <w:rPr>
                  <w:rFonts w:hint="eastAsia"/>
                </w:rPr>
                <w:t>5</w:t>
              </w:r>
              <w:r>
                <w:t>/28</w:t>
              </w:r>
            </w:ins>
          </w:p>
        </w:tc>
      </w:tr>
    </w:tbl>
    <w:p w14:paraId="3EB3FADF" w14:textId="7619AFA3" w:rsidR="004E4141" w:rsidRDefault="004E4141">
      <w:pPr>
        <w:rPr>
          <w:ins w:id="552" w:author="Shukun Wang" w:date="2021-08-03T14:19:00Z"/>
        </w:rPr>
      </w:pPr>
    </w:p>
    <w:p w14:paraId="52740091" w14:textId="6E4E36C2" w:rsidR="00A64E73" w:rsidRPr="00A64E73" w:rsidRDefault="00A64E73">
      <w:pPr>
        <w:rPr>
          <w:b/>
          <w:rPrChange w:id="553" w:author="Shukun Wang" w:date="2021-08-03T14:19:00Z">
            <w:rPr/>
          </w:rPrChange>
        </w:rPr>
      </w:pPr>
      <w:ins w:id="554" w:author="Shukun Wang" w:date="2021-08-03T14:19:00Z">
        <w:r w:rsidRPr="00A64E73">
          <w:rPr>
            <w:b/>
            <w:rPrChange w:id="555" w:author="Shukun Wang" w:date="2021-08-03T14:19:00Z">
              <w:rPr/>
            </w:rPrChange>
          </w:rPr>
          <w:t>Proposal 4:</w:t>
        </w:r>
        <w:r>
          <w:rPr>
            <w:b/>
          </w:rPr>
          <w:t xml:space="preserve"> The MAC CE based </w:t>
        </w:r>
      </w:ins>
      <w:ins w:id="556" w:author="Shukun Wang" w:date="2021-08-03T14:20:00Z">
        <w:r>
          <w:rPr>
            <w:b/>
          </w:rPr>
          <w:t>PTM deactivation is supported.</w:t>
        </w:r>
      </w:ins>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w:t>
      </w:r>
      <w:proofErr w:type="gramStart"/>
      <w:r>
        <w:rPr>
          <w:lang w:val="en-US"/>
        </w:rPr>
        <w:t>So</w:t>
      </w:r>
      <w:proofErr w:type="gramEnd"/>
      <w:r>
        <w:rPr>
          <w:lang w:val="en-US"/>
        </w:rPr>
        <w:t xml:space="preserve">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w:t>
      </w:r>
      <w:proofErr w:type="gramStart"/>
      <w:r>
        <w:rPr>
          <w:lang w:val="en-US"/>
        </w:rPr>
        <w:t>So</w:t>
      </w:r>
      <w:proofErr w:type="gramEnd"/>
      <w:r>
        <w:rPr>
          <w:lang w:val="en-US"/>
        </w:rPr>
        <w:t xml:space="preserve">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557"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558" w:author="Prasad QC1" w:date="2021-07-20T22:02:00Z"/>
                <w:rFonts w:ascii="Arial" w:eastAsiaTheme="minorEastAsia" w:hAnsi="Arial" w:cs="Arial"/>
                <w:sz w:val="20"/>
                <w:lang w:eastAsia="ja-JP"/>
              </w:rPr>
            </w:pPr>
            <w:ins w:id="559"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560" w:author="Prasad QC1" w:date="2021-07-20T22:02:00Z"/>
                <w:rFonts w:ascii="Arial" w:eastAsiaTheme="minorEastAsia" w:hAnsi="Arial" w:cs="Arial"/>
                <w:sz w:val="20"/>
                <w:lang w:eastAsia="ja-JP"/>
              </w:rPr>
            </w:pPr>
            <w:ins w:id="561"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562" w:author="Prasad QC1" w:date="2021-07-20T22:02:00Z"/>
                <w:rFonts w:ascii="Arial" w:hAnsi="Arial" w:cs="Arial"/>
                <w:sz w:val="20"/>
                <w:lang w:eastAsia="en-US"/>
              </w:rPr>
            </w:pPr>
            <w:ins w:id="563"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564" w:author="Prasad QC1" w:date="2021-07-20T22:02:00Z"/>
                <w:rFonts w:ascii="Arial" w:eastAsiaTheme="minorEastAsia" w:hAnsi="Arial" w:cs="Arial"/>
                <w:sz w:val="20"/>
                <w:lang w:eastAsia="ja-JP"/>
              </w:rPr>
            </w:pPr>
            <w:ins w:id="565"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566"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567" w:author="Huawei" w:date="2021-07-23T11:54:00Z"/>
                <w:rFonts w:ascii="Arial" w:eastAsia="Malgun Gothic" w:hAnsi="Arial" w:cs="Arial"/>
                <w:sz w:val="20"/>
                <w:lang w:eastAsia="ko-KR"/>
              </w:rPr>
            </w:pPr>
            <w:ins w:id="568"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569" w:author="Huawei" w:date="2021-07-23T11:54:00Z"/>
                <w:rFonts w:ascii="Arial" w:eastAsia="Malgun Gothic" w:hAnsi="Arial" w:cs="Arial"/>
                <w:sz w:val="20"/>
                <w:lang w:eastAsia="ko-KR"/>
              </w:rPr>
            </w:pPr>
            <w:ins w:id="570"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571" w:author="Huawei" w:date="2021-07-23T11:54:00Z"/>
                <w:rFonts w:ascii="Arial" w:eastAsia="Malgun Gothic" w:hAnsi="Arial" w:cs="Arial"/>
                <w:sz w:val="20"/>
                <w:lang w:eastAsia="ko-KR"/>
              </w:rPr>
            </w:pPr>
            <w:ins w:id="572"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573"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574" w:author="Xiaomi" w:date="2021-07-28T17:41:00Z"/>
                <w:rFonts w:ascii="Arial" w:eastAsia="Malgun Gothic" w:hAnsi="Arial" w:cs="Arial"/>
                <w:sz w:val="20"/>
                <w:lang w:eastAsia="ko-KR"/>
              </w:rPr>
            </w:pPr>
            <w:ins w:id="575"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576" w:author="Xiaomi" w:date="2021-07-28T17:41:00Z"/>
                <w:rFonts w:ascii="Arial" w:eastAsia="Malgun Gothic" w:hAnsi="Arial" w:cs="Arial"/>
                <w:sz w:val="20"/>
                <w:lang w:eastAsia="ko-KR"/>
              </w:rPr>
            </w:pPr>
            <w:ins w:id="577"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578" w:author="Xiaomi" w:date="2021-07-28T17:41:00Z"/>
                <w:rFonts w:ascii="Arial" w:eastAsia="Malgun Gothic" w:hAnsi="Arial" w:cs="Arial"/>
                <w:sz w:val="20"/>
                <w:lang w:eastAsia="ko-KR"/>
              </w:rPr>
            </w:pPr>
            <w:ins w:id="579" w:author="Xiaomi" w:date="2021-07-28T17:41:00Z">
              <w:r>
                <w:rPr>
                  <w:rFonts w:ascii="Arial" w:eastAsia="Malgun Gothic" w:hAnsi="Arial" w:cs="Arial"/>
                  <w:sz w:val="20"/>
                  <w:lang w:eastAsia="ko-KR"/>
                </w:rPr>
                <w:t xml:space="preserve">If MAC CE is used for the PTM activation/deactivation, the HARQ feedback is </w:t>
              </w:r>
            </w:ins>
            <w:ins w:id="580" w:author="Xiaomi" w:date="2021-07-28T17:42:00Z">
              <w:r>
                <w:rPr>
                  <w:rFonts w:ascii="Arial" w:eastAsia="Malgun Gothic" w:hAnsi="Arial" w:cs="Arial"/>
                  <w:sz w:val="20"/>
                  <w:lang w:eastAsia="ko-KR"/>
                </w:rPr>
                <w:t>sufficient.</w:t>
              </w:r>
            </w:ins>
          </w:p>
        </w:tc>
      </w:tr>
      <w:tr w:rsidR="002E7091" w14:paraId="7EA2A595" w14:textId="77777777" w:rsidTr="0046417E">
        <w:trPr>
          <w:ins w:id="581"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582" w:author="Sharma, Vivek" w:date="2021-07-28T16:08:00Z"/>
                <w:rFonts w:ascii="Arial" w:eastAsia="Malgun Gothic" w:hAnsi="Arial" w:cs="Arial"/>
                <w:sz w:val="20"/>
                <w:lang w:eastAsia="ko-KR"/>
              </w:rPr>
            </w:pPr>
            <w:ins w:id="583"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584" w:author="Sharma, Vivek" w:date="2021-07-28T16:08:00Z"/>
                <w:rFonts w:ascii="Arial" w:eastAsia="Malgun Gothic" w:hAnsi="Arial" w:cs="Arial"/>
                <w:sz w:val="20"/>
                <w:lang w:eastAsia="ko-KR"/>
              </w:rPr>
            </w:pPr>
            <w:ins w:id="585"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586" w:author="Sharma, Vivek" w:date="2021-07-28T16:08:00Z"/>
                <w:rFonts w:ascii="Arial" w:eastAsia="Malgun Gothic" w:hAnsi="Arial" w:cs="Arial"/>
                <w:sz w:val="20"/>
                <w:lang w:eastAsia="ko-KR"/>
              </w:rPr>
            </w:pPr>
          </w:p>
        </w:tc>
      </w:tr>
      <w:tr w:rsidR="005559AC" w14:paraId="39D7C327" w14:textId="77777777" w:rsidTr="005559AC">
        <w:trPr>
          <w:ins w:id="587"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588" w:author="Fangying Xiao(Sharp)" w:date="2021-07-29T08:22:00Z"/>
                <w:rFonts w:ascii="Arial" w:eastAsia="Malgun Gothic" w:hAnsi="Arial" w:cs="Arial"/>
                <w:sz w:val="20"/>
                <w:lang w:eastAsia="ko-KR"/>
              </w:rPr>
            </w:pPr>
            <w:ins w:id="589"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590" w:author="Fangying Xiao(Sharp)" w:date="2021-07-29T08:22:00Z"/>
                <w:rFonts w:ascii="Arial" w:eastAsia="Malgun Gothic" w:hAnsi="Arial" w:cs="Arial"/>
                <w:sz w:val="20"/>
                <w:lang w:eastAsia="ko-KR"/>
              </w:rPr>
            </w:pPr>
            <w:ins w:id="591"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592" w:author="Fangying Xiao(Sharp)" w:date="2021-07-29T08:22:00Z"/>
                <w:rFonts w:ascii="Arial" w:eastAsia="Malgun Gothic" w:hAnsi="Arial" w:cs="Arial"/>
                <w:sz w:val="20"/>
                <w:lang w:eastAsia="ko-KR"/>
              </w:rPr>
            </w:pPr>
            <w:ins w:id="593"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594"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595" w:author="Wei Li Mei" w:date="2021-07-29T16:10:00Z"/>
                <w:rFonts w:ascii="Arial" w:eastAsia="Malgun Gothic" w:hAnsi="Arial" w:cs="Arial"/>
                <w:sz w:val="20"/>
                <w:lang w:eastAsia="ko-KR"/>
              </w:rPr>
            </w:pPr>
            <w:ins w:id="596"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597" w:author="Wei Li Mei" w:date="2021-07-29T16:10:00Z"/>
                <w:rFonts w:ascii="Arial" w:eastAsia="Malgun Gothic" w:hAnsi="Arial" w:cs="Arial"/>
                <w:sz w:val="20"/>
                <w:lang w:eastAsia="ko-KR"/>
              </w:rPr>
            </w:pPr>
            <w:ins w:id="598" w:author="Wei Li Mei" w:date="2021-07-29T16:10:00Z">
              <w:r>
                <w:rPr>
                  <w:rFonts w:ascii="Arial" w:eastAsia="等线" w:hAnsi="Arial" w:cs="Arial" w:hint="eastAsia"/>
                  <w:sz w:val="20"/>
                </w:rPr>
                <w:t>N</w:t>
              </w:r>
              <w:r>
                <w:rPr>
                  <w:rFonts w:ascii="Arial" w:eastAsia="等线"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599" w:author="Wei Li Mei" w:date="2021-07-29T16:10:00Z"/>
                <w:rFonts w:ascii="Arial" w:hAnsi="Arial" w:cs="Arial"/>
                <w:color w:val="000000" w:themeColor="text1"/>
                <w:sz w:val="20"/>
                <w:rPrChange w:id="600" w:author="Wei Li Mei" w:date="2021-07-29T16:10:00Z">
                  <w:rPr>
                    <w:ins w:id="601" w:author="Wei Li Mei" w:date="2021-07-29T16:10:00Z"/>
                    <w:rFonts w:ascii="Arial" w:hAnsi="Arial" w:cs="Arial"/>
                    <w:color w:val="FF0000"/>
                    <w:sz w:val="20"/>
                  </w:rPr>
                </w:rPrChange>
              </w:rPr>
            </w:pPr>
            <w:ins w:id="602" w:author="Wei Li Mei" w:date="2021-07-29T16:10:00Z">
              <w:r w:rsidRPr="00623840">
                <w:rPr>
                  <w:rFonts w:ascii="Arial" w:hAnsi="Arial" w:cs="Arial"/>
                  <w:color w:val="000000" w:themeColor="text1"/>
                  <w:sz w:val="20"/>
                  <w:rPrChange w:id="603"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604" w:author="Wei Li Mei" w:date="2021-07-29T16:10:00Z"/>
                <w:rFonts w:ascii="Arial" w:hAnsi="Arial" w:cs="Arial"/>
                <w:color w:val="000000" w:themeColor="text1"/>
                <w:sz w:val="20"/>
                <w:rPrChange w:id="605" w:author="Wei Li Mei" w:date="2021-07-29T16:10:00Z">
                  <w:rPr>
                    <w:ins w:id="606" w:author="Wei Li Mei" w:date="2021-07-29T16:10:00Z"/>
                    <w:rFonts w:ascii="Arial" w:hAnsi="Arial" w:cs="Arial"/>
                    <w:color w:val="FF0000"/>
                    <w:sz w:val="20"/>
                  </w:rPr>
                </w:rPrChange>
              </w:rPr>
            </w:pPr>
            <w:ins w:id="607" w:author="Wei Li Mei" w:date="2021-07-29T16:10:00Z">
              <w:r w:rsidRPr="00623840">
                <w:rPr>
                  <w:rFonts w:ascii="Arial" w:hAnsi="Arial" w:cs="Arial"/>
                  <w:color w:val="000000" w:themeColor="text1"/>
                  <w:sz w:val="20"/>
                  <w:rPrChange w:id="608" w:author="Wei Li Mei" w:date="2021-07-29T16:10:00Z">
                    <w:rPr>
                      <w:rFonts w:ascii="Arial" w:hAnsi="Arial" w:cs="Arial"/>
                      <w:color w:val="FF0000"/>
                      <w:sz w:val="20"/>
                    </w:rPr>
                  </w:rPrChange>
                </w:rPr>
                <w:t>If opt</w:t>
              </w:r>
              <w:r w:rsidR="00623840" w:rsidRPr="00623840">
                <w:rPr>
                  <w:rFonts w:ascii="Arial" w:hAnsi="Arial" w:cs="Arial"/>
                  <w:color w:val="000000" w:themeColor="text1"/>
                  <w:sz w:val="20"/>
                  <w:rPrChange w:id="609" w:author="Wei Li Mei" w:date="2021-07-29T16:10:00Z">
                    <w:rPr>
                      <w:rFonts w:ascii="Arial" w:hAnsi="Arial" w:cs="Arial"/>
                      <w:color w:val="FF0000"/>
                      <w:sz w:val="20"/>
                    </w:rPr>
                  </w:rPrChange>
                </w:rPr>
                <w:t>i</w:t>
              </w:r>
              <w:r w:rsidRPr="00623840">
                <w:rPr>
                  <w:rFonts w:ascii="Arial" w:hAnsi="Arial" w:cs="Arial"/>
                  <w:color w:val="000000" w:themeColor="text1"/>
                  <w:sz w:val="20"/>
                  <w:rPrChange w:id="610"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611" w:author="Wei Li Mei" w:date="2021-07-29T16:10:00Z"/>
                <w:rFonts w:ascii="Arial" w:eastAsia="Malgun Gothic" w:hAnsi="Arial" w:cs="Arial"/>
                <w:sz w:val="20"/>
                <w:lang w:eastAsia="ko-KR"/>
              </w:rPr>
            </w:pPr>
            <w:ins w:id="612" w:author="Wei Li Mei" w:date="2021-07-29T16:10:00Z">
              <w:r w:rsidRPr="00623840">
                <w:rPr>
                  <w:rFonts w:ascii="Arial" w:hAnsi="Arial" w:cs="Arial"/>
                  <w:color w:val="000000" w:themeColor="text1"/>
                  <w:sz w:val="20"/>
                  <w:rPrChange w:id="613"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w:t>
              </w:r>
              <w:r w:rsidRPr="00623840">
                <w:rPr>
                  <w:rFonts w:ascii="Arial" w:hAnsi="Arial" w:cs="Arial"/>
                  <w:color w:val="000000" w:themeColor="text1"/>
                  <w:sz w:val="20"/>
                  <w:rPrChange w:id="614" w:author="Wei Li Mei" w:date="2021-07-29T16:10:00Z">
                    <w:rPr>
                      <w:rFonts w:ascii="Arial" w:hAnsi="Arial" w:cs="Arial"/>
                      <w:color w:val="FF0000"/>
                      <w:sz w:val="20"/>
                    </w:rPr>
                  </w:rPrChange>
                </w:rPr>
                <w:lastRenderedPageBreak/>
                <w:t xml:space="preserve">command and the PTP activation command are bundled together, sent to UE with the same RRC signalling/MAC CE/DCI and then confirmed with the same method. </w:t>
              </w:r>
            </w:ins>
          </w:p>
        </w:tc>
      </w:tr>
      <w:tr w:rsidR="00BD5DB7" w14:paraId="7C4E5B79" w14:textId="77777777" w:rsidTr="005559AC">
        <w:trPr>
          <w:ins w:id="615"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257A11" w14:textId="4C28872D" w:rsidR="00BD5DB7" w:rsidRDefault="00BD5DB7" w:rsidP="00BD5DB7">
            <w:pPr>
              <w:jc w:val="center"/>
              <w:rPr>
                <w:ins w:id="616" w:author="CMCC" w:date="2021-07-30T09:45:00Z"/>
                <w:rFonts w:ascii="Arial" w:hAnsi="Arial" w:cs="Arial"/>
                <w:sz w:val="20"/>
              </w:rPr>
            </w:pPr>
            <w:ins w:id="617" w:author="CMCC" w:date="2021-07-30T09:45:00Z">
              <w:r>
                <w:rPr>
                  <w:rFonts w:ascii="Arial" w:eastAsia="等线" w:hAnsi="Arial" w:cs="Arial" w:hint="eastAsia"/>
                  <w:sz w:val="20"/>
                </w:rPr>
                <w:lastRenderedPageBreak/>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C8AAAD" w14:textId="49D6AA14" w:rsidR="00BD5DB7" w:rsidRDefault="00BD5DB7" w:rsidP="00BD5DB7">
            <w:pPr>
              <w:jc w:val="center"/>
              <w:rPr>
                <w:ins w:id="618" w:author="CMCC" w:date="2021-07-30T09:45:00Z"/>
                <w:rFonts w:ascii="Arial" w:eastAsia="等线" w:hAnsi="Arial" w:cs="Arial"/>
                <w:sz w:val="20"/>
              </w:rPr>
            </w:pPr>
            <w:ins w:id="619" w:author="CMCC" w:date="2021-07-30T09:45:00Z">
              <w:r>
                <w:rPr>
                  <w:rFonts w:ascii="Arial" w:eastAsia="等线" w:hAnsi="Arial" w:cs="Arial" w:hint="eastAsia"/>
                  <w:sz w:val="20"/>
                </w:rPr>
                <w:t>N</w:t>
              </w:r>
              <w:r>
                <w:rPr>
                  <w:rFonts w:ascii="Arial" w:eastAsia="等线" w:hAnsi="Arial" w:cs="Arial"/>
                  <w:sz w:val="20"/>
                </w:rPr>
                <w:t xml:space="preserve">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89A26" w14:textId="4B47AE36" w:rsidR="00BD5DB7" w:rsidRPr="00BD5DB7" w:rsidRDefault="00BD5DB7" w:rsidP="00BD5DB7">
            <w:pPr>
              <w:rPr>
                <w:ins w:id="620" w:author="CMCC" w:date="2021-07-30T09:45:00Z"/>
                <w:rFonts w:ascii="Arial" w:hAnsi="Arial" w:cs="Arial"/>
                <w:color w:val="000000" w:themeColor="text1"/>
                <w:sz w:val="20"/>
              </w:rPr>
            </w:pPr>
            <w:ins w:id="621" w:author="CMCC" w:date="2021-07-30T09:45:00Z">
              <w:r>
                <w:rPr>
                  <w:rFonts w:ascii="Arial" w:eastAsia="等线" w:hAnsi="Arial" w:cs="Arial" w:hint="eastAsia"/>
                  <w:sz w:val="20"/>
                </w:rPr>
                <w:t>A</w:t>
              </w:r>
              <w:r>
                <w:rPr>
                  <w:rFonts w:ascii="Arial" w:eastAsia="等线" w:hAnsi="Arial" w:cs="Arial"/>
                  <w:sz w:val="20"/>
                </w:rPr>
                <w:t>gree with other companies, HARQ feedback could be used for Option 2, while Option 3, it should be decided by RAN1.</w:t>
              </w:r>
            </w:ins>
          </w:p>
        </w:tc>
      </w:tr>
      <w:tr w:rsidR="00CE20F5" w14:paraId="58BBEDB4"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tcPr>
          <w:p w14:paraId="35048439" w14:textId="10F19E06"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5141FF" w14:textId="2047F65E" w:rsidR="00CE20F5" w:rsidRDefault="00CE20F5" w:rsidP="00CE20F5">
            <w:pPr>
              <w:jc w:val="center"/>
              <w:rPr>
                <w:rFonts w:ascii="Arial" w:eastAsia="等线" w:hAnsi="Arial" w:cs="Arial"/>
                <w:sz w:val="20"/>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D8B76" w14:textId="03C331BE" w:rsidR="00CE20F5" w:rsidRDefault="00CE20F5" w:rsidP="00CE20F5">
            <w:pPr>
              <w:rPr>
                <w:rFonts w:ascii="Arial" w:eastAsia="等线" w:hAnsi="Arial" w:cs="Arial"/>
                <w:sz w:val="20"/>
              </w:rPr>
            </w:pPr>
            <w:r>
              <w:rPr>
                <w:rFonts w:ascii="Arial" w:hAnsi="Arial" w:cs="Arial"/>
                <w:sz w:val="21"/>
                <w:szCs w:val="22"/>
                <w:lang w:eastAsia="en-US"/>
              </w:rPr>
              <w:t xml:space="preserve">Agree with Nokia that the problems under discussion is related to the dynamic activation/deactivation of PTM leg, which we do not think support. </w:t>
            </w:r>
            <w:proofErr w:type="gramStart"/>
            <w:r>
              <w:rPr>
                <w:rFonts w:ascii="Arial" w:hAnsi="Arial" w:cs="Arial"/>
                <w:sz w:val="21"/>
                <w:szCs w:val="22"/>
                <w:lang w:eastAsia="en-US"/>
              </w:rPr>
              <w:t>Anyway</w:t>
            </w:r>
            <w:proofErr w:type="gramEnd"/>
            <w:r>
              <w:rPr>
                <w:rFonts w:ascii="Arial" w:hAnsi="Arial" w:cs="Arial"/>
                <w:sz w:val="21"/>
                <w:szCs w:val="22"/>
                <w:lang w:eastAsia="en-US"/>
              </w:rPr>
              <w:t xml:space="preserve"> if such dynamic activation/deactivation is supported, we think HARQ feedback can be used and there is no need to introduce additional feedback / confirmation.</w:t>
            </w:r>
          </w:p>
        </w:tc>
      </w:tr>
      <w:tr w:rsidR="00202CA6" w14:paraId="42B44674"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1FD518" w14:textId="5153F039" w:rsidR="00202CA6" w:rsidRDefault="00202CA6" w:rsidP="00202CA6">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EEB29" w14:textId="1C339586" w:rsidR="00202CA6" w:rsidRDefault="00202CA6" w:rsidP="00202CA6">
            <w:pPr>
              <w:jc w:val="center"/>
              <w:rPr>
                <w:rFonts w:ascii="Arial" w:hAnsi="Arial" w:cs="Arial"/>
                <w:sz w:val="20"/>
                <w:lang w:eastAsia="en-US"/>
              </w:rPr>
            </w:pPr>
            <w:r>
              <w:rPr>
                <w:rFonts w:ascii="Arial" w:eastAsia="PMingLiU" w:hAnsi="Arial" w:cs="Arial"/>
                <w:sz w:val="20"/>
                <w:lang w:eastAsia="zh-TW"/>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D05E08" w14:textId="01FBEEDB" w:rsidR="00202CA6" w:rsidRDefault="00202CA6" w:rsidP="00202CA6">
            <w:pPr>
              <w:rPr>
                <w:rFonts w:ascii="Arial" w:hAnsi="Arial" w:cs="Arial"/>
                <w:sz w:val="21"/>
                <w:szCs w:val="22"/>
                <w:lang w:eastAsia="en-US"/>
              </w:rPr>
            </w:pPr>
            <w:r>
              <w:rPr>
                <w:rFonts w:ascii="Arial" w:eastAsia="PMingLiU" w:hAnsi="Arial" w:cs="Arial" w:hint="eastAsia"/>
                <w:sz w:val="20"/>
                <w:lang w:eastAsia="zh-TW"/>
              </w:rPr>
              <w:t>T</w:t>
            </w:r>
            <w:r>
              <w:rPr>
                <w:rFonts w:ascii="Arial" w:eastAsia="PMingLiU" w:hAnsi="Arial" w:cs="Arial"/>
                <w:sz w:val="20"/>
                <w:lang w:eastAsia="zh-TW"/>
              </w:rPr>
              <w:t xml:space="preserve">his could depend on whether the </w:t>
            </w:r>
            <w:r w:rsidRPr="009B377F">
              <w:rPr>
                <w:rFonts w:ascii="Arial" w:eastAsia="PMingLiU" w:hAnsi="Arial" w:cs="Arial"/>
                <w:sz w:val="20"/>
                <w:lang w:eastAsia="zh-TW"/>
              </w:rPr>
              <w:t>PTM deactivation/activation command</w:t>
            </w:r>
            <w:r>
              <w:rPr>
                <w:rFonts w:ascii="Arial" w:eastAsia="PMingLiU" w:hAnsi="Arial" w:cs="Arial"/>
                <w:sz w:val="20"/>
                <w:lang w:eastAsia="zh-TW"/>
              </w:rPr>
              <w:t xml:space="preserve"> is a MAC CE or a DCI. For MAC CE-based deactivation/activation, HARQ ACK feedback can be used. However, for DCI-based deactivation/activation, a new confirmation mechanism would be required.</w:t>
            </w:r>
          </w:p>
        </w:tc>
      </w:tr>
      <w:tr w:rsidR="00AC6ED3" w14:paraId="0B154DE7"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21810F" w14:textId="25EBF6F5" w:rsidR="00AC6ED3" w:rsidRDefault="00AC6ED3" w:rsidP="00AC6ED3">
            <w:pPr>
              <w:jc w:val="center"/>
              <w:rPr>
                <w:rFonts w:ascii="Arial" w:eastAsia="PMingLiU" w:hAnsi="Arial" w:cs="Arial"/>
                <w:sz w:val="20"/>
                <w:lang w:eastAsia="zh-TW"/>
              </w:rPr>
            </w:pPr>
            <w:r>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60DB9E" w14:textId="686DE7CC" w:rsidR="00AC6ED3" w:rsidRDefault="00AC6ED3" w:rsidP="00AC6ED3">
            <w:pPr>
              <w:jc w:val="center"/>
              <w:rPr>
                <w:rFonts w:ascii="Arial" w:eastAsia="PMingLiU" w:hAnsi="Arial" w:cs="Arial"/>
                <w:sz w:val="20"/>
                <w:lang w:eastAsia="zh-TW"/>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5F498" w14:textId="10FBC6F8" w:rsidR="00AC6ED3" w:rsidRDefault="00AC6ED3" w:rsidP="00AC6ED3">
            <w:pPr>
              <w:spacing w:after="0"/>
              <w:rPr>
                <w:rFonts w:ascii="Arial" w:eastAsia="PMingLiU" w:hAnsi="Arial" w:cs="Arial"/>
                <w:sz w:val="20"/>
                <w:lang w:eastAsia="zh-TW"/>
              </w:rPr>
            </w:pPr>
            <w:r>
              <w:rPr>
                <w:rFonts w:ascii="Arial" w:eastAsia="PMingLiU" w:hAnsi="Arial" w:cs="Arial"/>
                <w:sz w:val="20"/>
                <w:lang w:eastAsia="zh-TW"/>
              </w:rPr>
              <w:t>PTM deactivation/activation command</w:t>
            </w:r>
            <w:r>
              <w:rPr>
                <w:rFonts w:ascii="Arial" w:hAnsi="Arial" w:cs="Arial" w:hint="eastAsia"/>
                <w:sz w:val="20"/>
                <w:lang w:val="en-US"/>
              </w:rPr>
              <w:t xml:space="preserve"> can be always transmitted via </w:t>
            </w:r>
            <w:r w:rsidR="00D40808">
              <w:rPr>
                <w:rFonts w:ascii="Arial" w:hAnsi="Arial" w:cs="Arial"/>
                <w:sz w:val="20"/>
                <w:lang w:val="en-US"/>
              </w:rPr>
              <w:t xml:space="preserve">the </w:t>
            </w:r>
            <w:r>
              <w:rPr>
                <w:rFonts w:ascii="Arial" w:hAnsi="Arial" w:cs="Arial" w:hint="eastAsia"/>
                <w:sz w:val="20"/>
                <w:lang w:val="en-US"/>
              </w:rPr>
              <w:t xml:space="preserve">PTP leg. Thus, HARQ feedback of </w:t>
            </w:r>
            <w:r w:rsidR="00D40808">
              <w:rPr>
                <w:rFonts w:ascii="Arial" w:hAnsi="Arial" w:cs="Arial"/>
                <w:sz w:val="20"/>
                <w:lang w:val="en-US"/>
              </w:rPr>
              <w:t xml:space="preserve">the </w:t>
            </w:r>
            <w:r>
              <w:rPr>
                <w:rFonts w:ascii="Arial" w:hAnsi="Arial" w:cs="Arial" w:hint="eastAsia"/>
                <w:sz w:val="20"/>
                <w:lang w:val="en-US"/>
              </w:rPr>
              <w:t xml:space="preserve">PTP leg can make NW know whether </w:t>
            </w:r>
            <w:r>
              <w:rPr>
                <w:rFonts w:ascii="Arial" w:eastAsia="PMingLiU" w:hAnsi="Arial" w:cs="Arial"/>
                <w:sz w:val="20"/>
                <w:lang w:eastAsia="zh-TW"/>
              </w:rPr>
              <w:t>PTM deactivation/activation command</w:t>
            </w:r>
            <w:r>
              <w:rPr>
                <w:rFonts w:ascii="Arial" w:hAnsi="Arial" w:cs="Arial" w:hint="eastAsia"/>
                <w:sz w:val="20"/>
                <w:lang w:val="en-US"/>
              </w:rPr>
              <w:t xml:space="preserve"> is received successfully.</w:t>
            </w:r>
            <w:r w:rsidR="00B35CDB">
              <w:rPr>
                <w:rFonts w:ascii="Arial" w:hAnsi="Arial" w:cs="Arial"/>
                <w:sz w:val="20"/>
                <w:lang w:val="en-US"/>
              </w:rPr>
              <w:t xml:space="preserve"> </w:t>
            </w:r>
            <w:r w:rsidR="00DF3C2F">
              <w:rPr>
                <w:rFonts w:ascii="Arial" w:hAnsi="Arial" w:cs="Arial" w:hint="eastAsia"/>
                <w:sz w:val="20"/>
                <w:lang w:val="en-US"/>
              </w:rPr>
              <w:t>We</w:t>
            </w:r>
            <w:r w:rsidR="00DF3C2F">
              <w:rPr>
                <w:rFonts w:ascii="Arial" w:hAnsi="Arial" w:cs="Arial"/>
                <w:sz w:val="20"/>
                <w:lang w:val="en-US"/>
              </w:rPr>
              <w:t xml:space="preserve"> don’t any need to use new feedback.</w:t>
            </w:r>
          </w:p>
        </w:tc>
      </w:tr>
    </w:tbl>
    <w:p w14:paraId="276D1DE6" w14:textId="399D27FD" w:rsidR="00BE1F33" w:rsidRDefault="009777F2">
      <w:pPr>
        <w:rPr>
          <w:ins w:id="622" w:author="Shukun Wang" w:date="2021-08-03T11:24:00Z"/>
          <w:lang w:val="en-US"/>
        </w:rPr>
      </w:pPr>
      <w:ins w:id="623" w:author="Shukun Wang" w:date="2021-08-03T11:23:00Z">
        <w:r>
          <w:rPr>
            <w:lang w:val="en-US"/>
          </w:rPr>
          <w:t>Summary: There are 28 companies provides their comments on the necessary</w:t>
        </w:r>
      </w:ins>
      <w:ins w:id="624" w:author="Shukun Wang" w:date="2021-08-03T11:24:00Z">
        <w:r>
          <w:rPr>
            <w:lang w:val="en-US"/>
          </w:rPr>
          <w:t xml:space="preserve"> of feedback of PTM deactivation/activation command. And all companies do not think it is not necessary.</w:t>
        </w:r>
      </w:ins>
    </w:p>
    <w:p w14:paraId="5D13ED40" w14:textId="60819002" w:rsidR="009777F2" w:rsidRDefault="009777F2">
      <w:pPr>
        <w:rPr>
          <w:ins w:id="625" w:author="Shukun Wang" w:date="2021-08-03T11:24:00Z"/>
          <w:lang w:val="en-US"/>
        </w:rPr>
      </w:pPr>
    </w:p>
    <w:p w14:paraId="657E7BCF" w14:textId="67AAD3C9" w:rsidR="009777F2" w:rsidRPr="009777F2" w:rsidRDefault="009777F2">
      <w:pPr>
        <w:rPr>
          <w:ins w:id="626" w:author="Shukun Wang" w:date="2021-08-03T11:23:00Z"/>
          <w:b/>
          <w:lang w:val="en-US"/>
          <w:rPrChange w:id="627" w:author="Shukun Wang" w:date="2021-08-03T11:25:00Z">
            <w:rPr>
              <w:ins w:id="628" w:author="Shukun Wang" w:date="2021-08-03T11:23:00Z"/>
              <w:lang w:val="en-US"/>
            </w:rPr>
          </w:rPrChange>
        </w:rPr>
      </w:pPr>
      <w:ins w:id="629" w:author="Shukun Wang" w:date="2021-08-03T11:24:00Z">
        <w:r w:rsidRPr="009777F2">
          <w:rPr>
            <w:b/>
            <w:lang w:val="en-US"/>
            <w:rPrChange w:id="630" w:author="Shukun Wang" w:date="2021-08-03T11:25:00Z">
              <w:rPr>
                <w:lang w:val="en-US"/>
              </w:rPr>
            </w:rPrChange>
          </w:rPr>
          <w:t xml:space="preserve">Proposal 5: </w:t>
        </w:r>
      </w:ins>
      <w:ins w:id="631" w:author="Shukun Wang" w:date="2021-08-03T11:25:00Z">
        <w:r w:rsidRPr="009777F2">
          <w:rPr>
            <w:b/>
            <w:lang w:val="en-US"/>
            <w:rPrChange w:id="632" w:author="Shukun Wang" w:date="2021-08-03T11:25:00Z">
              <w:rPr>
                <w:lang w:val="en-US"/>
              </w:rPr>
            </w:rPrChange>
          </w:rPr>
          <w:t>Extra feedback mechanism is not supported for PTM deactivation/activation command if deactivation/activation command is agreed.</w:t>
        </w:r>
      </w:ins>
    </w:p>
    <w:p w14:paraId="4E5E3DAD" w14:textId="77777777" w:rsidR="009777F2" w:rsidRPr="00AC6ED3" w:rsidRDefault="009777F2">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3.5pt;height:236.05pt;mso-width-percent:0;mso-height-percent:0;mso-width-percent:0;mso-height-percent:0" o:ole="">
            <v:imagedata r:id="rId21" o:title=""/>
          </v:shape>
          <o:OLEObject Type="Embed" ProgID="Visio.Drawing.15" ShapeID="_x0000_i1027" DrawAspect="Content" ObjectID="_1689512395" r:id="rId22"/>
        </w:object>
      </w:r>
    </w:p>
    <w:p w14:paraId="08666D63" w14:textId="77777777" w:rsidR="00BE1F33" w:rsidRDefault="006869E8">
      <w:pPr>
        <w:rPr>
          <w:lang w:val="en-US"/>
        </w:rPr>
      </w:pPr>
      <w:r>
        <w:rPr>
          <w:noProof/>
        </w:rPr>
        <w:object w:dxaOrig="9630" w:dyaOrig="4680" w14:anchorId="3FED72EB">
          <v:shape id="_x0000_i1028" type="#_x0000_t75" alt="" style="width:483.5pt;height:236.05pt;mso-width-percent:0;mso-height-percent:0;mso-width-percent:0;mso-height-percent:0" o:ole="">
            <v:imagedata r:id="rId21" o:title=""/>
          </v:shape>
          <o:OLEObject Type="Embed" ProgID="Visio.Drawing.15" ShapeID="_x0000_i1028" DrawAspect="Content" ObjectID="_1689512396" r:id="rId23"/>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lastRenderedPageBreak/>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633"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634" w:author="Prasad QC1" w:date="2021-07-20T22:03:00Z"/>
                <w:rFonts w:ascii="Arial" w:eastAsiaTheme="minorEastAsia" w:hAnsi="Arial" w:cs="Arial"/>
                <w:sz w:val="20"/>
                <w:lang w:eastAsia="ja-JP"/>
              </w:rPr>
            </w:pPr>
            <w:ins w:id="635"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636" w:author="Prasad QC1" w:date="2021-07-20T22:03:00Z"/>
                <w:rFonts w:ascii="Arial" w:eastAsiaTheme="minorEastAsia" w:hAnsi="Arial" w:cs="Arial"/>
                <w:sz w:val="20"/>
                <w:lang w:eastAsia="ja-JP"/>
              </w:rPr>
            </w:pPr>
            <w:ins w:id="637"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638" w:author="Prasad QC1" w:date="2021-07-20T22:03:00Z"/>
                <w:rFonts w:ascii="Arial" w:eastAsiaTheme="minorEastAsia" w:hAnsi="Arial" w:cs="Arial"/>
                <w:sz w:val="20"/>
                <w:lang w:eastAsia="ja-JP"/>
              </w:rPr>
            </w:pPr>
            <w:ins w:id="639"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640"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641" w:author="Huawei" w:date="2021-07-23T11:55:00Z"/>
                <w:rFonts w:ascii="Arial" w:eastAsia="Malgun Gothic" w:hAnsi="Arial" w:cs="Arial"/>
                <w:sz w:val="20"/>
                <w:lang w:eastAsia="ko-KR"/>
              </w:rPr>
            </w:pPr>
            <w:ins w:id="642"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643" w:author="Huawei" w:date="2021-07-23T11:55:00Z"/>
                <w:rFonts w:ascii="Arial" w:eastAsia="Malgun Gothic" w:hAnsi="Arial" w:cs="Arial"/>
                <w:sz w:val="20"/>
                <w:lang w:eastAsia="ko-KR"/>
              </w:rPr>
            </w:pPr>
            <w:ins w:id="644"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645" w:author="Huawei" w:date="2021-07-23T11:55:00Z"/>
                <w:rFonts w:ascii="Arial" w:eastAsia="Malgun Gothic" w:hAnsi="Arial" w:cs="Arial"/>
                <w:sz w:val="20"/>
                <w:lang w:eastAsia="ko-KR"/>
              </w:rPr>
            </w:pPr>
            <w:ins w:id="646"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647" w:author="Huawei" w:date="2021-07-23T11:55:00Z"/>
                <w:rFonts w:ascii="Arial" w:eastAsia="Malgun Gothic" w:hAnsi="Arial" w:cs="Arial"/>
                <w:sz w:val="20"/>
                <w:lang w:eastAsia="ko-KR"/>
              </w:rPr>
            </w:pPr>
            <w:ins w:id="648"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649"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650" w:author="Xiaomi" w:date="2021-07-28T17:43:00Z"/>
                <w:rFonts w:ascii="Arial" w:eastAsia="Malgun Gothic" w:hAnsi="Arial" w:cs="Arial"/>
                <w:sz w:val="20"/>
                <w:lang w:eastAsia="ko-KR"/>
              </w:rPr>
            </w:pPr>
            <w:ins w:id="651" w:author="Xiaomi" w:date="2021-07-28T17:43: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652" w:author="Xiaomi" w:date="2021-07-28T17:43:00Z"/>
                <w:rFonts w:ascii="Arial" w:eastAsia="Malgun Gothic" w:hAnsi="Arial" w:cs="Arial"/>
                <w:sz w:val="20"/>
                <w:lang w:eastAsia="ko-KR"/>
              </w:rPr>
            </w:pPr>
            <w:ins w:id="653"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654" w:author="Xiaomi" w:date="2021-07-28T17:43:00Z"/>
                <w:rFonts w:ascii="Arial" w:eastAsia="Malgun Gothic" w:hAnsi="Arial" w:cs="Arial"/>
                <w:sz w:val="20"/>
                <w:lang w:eastAsia="ko-KR"/>
              </w:rPr>
            </w:pPr>
            <w:ins w:id="655" w:author="Xiaomi" w:date="2021-07-28T17:43:00Z">
              <w:r>
                <w:rPr>
                  <w:rFonts w:ascii="Arial" w:eastAsia="Malgun Gothic" w:hAnsi="Arial" w:cs="Arial"/>
                  <w:sz w:val="20"/>
                  <w:lang w:eastAsia="ko-KR"/>
                </w:rPr>
                <w:t xml:space="preserve">We think that </w:t>
              </w:r>
            </w:ins>
            <w:ins w:id="656"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657" w:author="Xiaomi" w:date="2021-07-28T17:46:00Z">
              <w:r w:rsidR="00BD1309">
                <w:rPr>
                  <w:rFonts w:ascii="Arial" w:eastAsia="Malgun Gothic" w:hAnsi="Arial" w:cs="Arial"/>
                  <w:sz w:val="20"/>
                  <w:lang w:eastAsia="ko-KR"/>
                </w:rPr>
                <w:t>. RAN2 can discuss further whether the PDCP SR for the</w:t>
              </w:r>
            </w:ins>
            <w:ins w:id="658"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659"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660" w:author="Sharma, Vivek" w:date="2021-07-28T16:09:00Z"/>
                <w:rFonts w:ascii="Arial" w:eastAsia="Malgun Gothic" w:hAnsi="Arial" w:cs="Arial"/>
                <w:sz w:val="20"/>
                <w:lang w:eastAsia="ko-KR"/>
              </w:rPr>
            </w:pPr>
            <w:ins w:id="661"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662"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663" w:author="Sharma, Vivek" w:date="2021-07-28T16:09:00Z"/>
                <w:rFonts w:ascii="Arial" w:eastAsia="Malgun Gothic" w:hAnsi="Arial" w:cs="Arial"/>
                <w:sz w:val="20"/>
                <w:lang w:eastAsia="ko-KR"/>
              </w:rPr>
            </w:pPr>
            <w:ins w:id="664"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665"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666" w:author="Fangying Xiao(Sharp)" w:date="2021-07-29T08:22:00Z"/>
                <w:rFonts w:ascii="Arial" w:eastAsia="Malgun Gothic" w:hAnsi="Arial" w:cs="Arial"/>
                <w:sz w:val="20"/>
                <w:lang w:eastAsia="ko-KR"/>
              </w:rPr>
            </w:pPr>
            <w:ins w:id="667"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668" w:author="Fangying Xiao(Sharp)" w:date="2021-07-29T08:22:00Z"/>
                <w:rFonts w:ascii="Arial" w:eastAsia="Malgun Gothic" w:hAnsi="Arial" w:cs="Arial"/>
                <w:sz w:val="20"/>
                <w:lang w:eastAsia="ko-KR"/>
              </w:rPr>
            </w:pPr>
            <w:ins w:id="669"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670" w:author="Fangying Xiao(Sharp)" w:date="2021-07-29T08:22:00Z"/>
                <w:rFonts w:ascii="Arial" w:eastAsia="Malgun Gothic" w:hAnsi="Arial" w:cs="Arial"/>
                <w:sz w:val="20"/>
                <w:lang w:eastAsia="ko-KR"/>
              </w:rPr>
            </w:pPr>
            <w:ins w:id="671"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proofErr w:type="spellStart"/>
              <w:r w:rsidRPr="005559AC">
                <w:rPr>
                  <w:rFonts w:ascii="Arial" w:eastAsia="Malgun Gothic" w:hAnsi="Arial" w:cs="Arial" w:hint="eastAsia"/>
                  <w:sz w:val="20"/>
                  <w:lang w:eastAsia="ko-KR"/>
                </w:rPr>
                <w:t>gNB</w:t>
              </w:r>
              <w:proofErr w:type="spellEnd"/>
              <w:r w:rsidRPr="005559AC">
                <w:rPr>
                  <w:rFonts w:ascii="Arial" w:eastAsia="Malgun Gothic" w:hAnsi="Arial" w:cs="Arial"/>
                  <w:sz w:val="20"/>
                  <w:lang w:eastAsia="ko-KR"/>
                </w:rPr>
                <w:t>.</w:t>
              </w:r>
            </w:ins>
          </w:p>
        </w:tc>
      </w:tr>
      <w:tr w:rsidR="00537A3C" w:rsidRPr="00C856FB" w14:paraId="3197634E" w14:textId="77777777" w:rsidTr="005559AC">
        <w:trPr>
          <w:ins w:id="672"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673" w:author="Wei Li Mei" w:date="2021-07-29T16:11:00Z"/>
                <w:rFonts w:ascii="Arial" w:eastAsia="Malgun Gothic" w:hAnsi="Arial" w:cs="Arial"/>
                <w:sz w:val="20"/>
                <w:lang w:eastAsia="ko-KR"/>
              </w:rPr>
            </w:pPr>
            <w:ins w:id="674"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675" w:author="Wei Li Mei" w:date="2021-07-29T16:11:00Z"/>
                <w:rFonts w:ascii="Arial" w:eastAsia="Malgun Gothic" w:hAnsi="Arial" w:cs="Arial"/>
                <w:sz w:val="20"/>
                <w:lang w:eastAsia="ko-KR"/>
              </w:rPr>
            </w:pPr>
            <w:ins w:id="676"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677" w:author="Wei Li Mei" w:date="2021-07-29T16:11:00Z"/>
                <w:rFonts w:ascii="Arial" w:eastAsia="Malgun Gothic" w:hAnsi="Arial" w:cs="Arial"/>
                <w:sz w:val="20"/>
                <w:lang w:eastAsia="ko-KR"/>
              </w:rPr>
            </w:pPr>
          </w:p>
        </w:tc>
      </w:tr>
      <w:tr w:rsidR="00BD5DB7" w:rsidRPr="00C856FB" w14:paraId="6E414D8C" w14:textId="77777777" w:rsidTr="005559AC">
        <w:trPr>
          <w:ins w:id="678"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D3164B" w14:textId="13C40027" w:rsidR="00BD5DB7" w:rsidRDefault="00BD5DB7" w:rsidP="00BD5DB7">
            <w:pPr>
              <w:jc w:val="center"/>
              <w:rPr>
                <w:ins w:id="679" w:author="CMCC" w:date="2021-07-30T09:46:00Z"/>
                <w:rFonts w:ascii="Arial" w:hAnsi="Arial" w:cs="Arial"/>
                <w:sz w:val="20"/>
              </w:rPr>
            </w:pPr>
            <w:ins w:id="680"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0B09D9" w14:textId="6146A052" w:rsidR="00BD5DB7" w:rsidRDefault="00BD5DB7" w:rsidP="00BD5DB7">
            <w:pPr>
              <w:jc w:val="center"/>
              <w:rPr>
                <w:ins w:id="681" w:author="CMCC" w:date="2021-07-30T09:46:00Z"/>
                <w:rFonts w:ascii="Arial" w:hAnsi="Arial" w:cs="Arial"/>
                <w:sz w:val="20"/>
              </w:rPr>
            </w:pPr>
            <w:ins w:id="682" w:author="CMCC" w:date="2021-07-30T09:46:00Z">
              <w:r w:rsidRPr="002C2221">
                <w:rPr>
                  <w:rFonts w:ascii="Arial" w:eastAsia="Malgun Gothic" w:hAnsi="Arial" w:cs="Arial"/>
                  <w:sz w:val="20"/>
                  <w:lang w:eastAsia="ko-KR"/>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59211" w14:textId="0796EC05" w:rsidR="00BD5DB7" w:rsidRPr="005559AC" w:rsidRDefault="00BD5DB7" w:rsidP="00BD5DB7">
            <w:pPr>
              <w:rPr>
                <w:ins w:id="683" w:author="CMCC" w:date="2021-07-30T09:46:00Z"/>
                <w:rFonts w:ascii="Arial" w:eastAsia="Malgun Gothic" w:hAnsi="Arial" w:cs="Arial"/>
                <w:sz w:val="20"/>
                <w:lang w:eastAsia="ko-KR"/>
              </w:rPr>
            </w:pPr>
            <w:proofErr w:type="gramStart"/>
            <w:ins w:id="684" w:author="CMCC" w:date="2021-07-30T09:46:00Z">
              <w:r>
                <w:rPr>
                  <w:rFonts w:ascii="Arial" w:eastAsia="等线" w:hAnsi="Arial" w:cs="Arial" w:hint="eastAsia"/>
                  <w:sz w:val="20"/>
                </w:rPr>
                <w:t>A</w:t>
              </w:r>
              <w:r>
                <w:rPr>
                  <w:rFonts w:ascii="Arial" w:eastAsia="等线" w:hAnsi="Arial" w:cs="Arial"/>
                  <w:sz w:val="20"/>
                </w:rPr>
                <w:t>nyway</w:t>
              </w:r>
              <w:proofErr w:type="gramEnd"/>
              <w:r>
                <w:rPr>
                  <w:rFonts w:ascii="Arial" w:eastAsia="等线" w:hAnsi="Arial" w:cs="Arial"/>
                  <w:sz w:val="20"/>
                </w:rPr>
                <w:t xml:space="preserve"> PDCP status report is helpful to reduce data loss. And it’s good if the network could mini</w:t>
              </w:r>
            </w:ins>
            <w:ins w:id="685" w:author="CMCC" w:date="2021-07-30T10:04:00Z">
              <w:r w:rsidR="009F1D19">
                <w:rPr>
                  <w:rFonts w:ascii="Arial" w:eastAsia="等线" w:hAnsi="Arial" w:cs="Arial"/>
                  <w:sz w:val="20"/>
                </w:rPr>
                <w:t>mi</w:t>
              </w:r>
            </w:ins>
            <w:ins w:id="686" w:author="CMCC" w:date="2021-07-30T09:46:00Z">
              <w:r>
                <w:rPr>
                  <w:rFonts w:ascii="Arial" w:eastAsia="等线" w:hAnsi="Arial" w:cs="Arial"/>
                  <w:sz w:val="20"/>
                </w:rPr>
                <w:t>ze the data loss, which is a simple solution.</w:t>
              </w:r>
            </w:ins>
          </w:p>
        </w:tc>
      </w:tr>
      <w:tr w:rsidR="00CE20F5" w:rsidRPr="00C856FB" w14:paraId="6773DE0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6A9B22" w14:textId="43F0418C"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E6C7F" w14:textId="2DE70B6F" w:rsidR="00CE20F5" w:rsidRPr="002C2221" w:rsidRDefault="00EE516E" w:rsidP="00CE20F5">
            <w:pPr>
              <w:jc w:val="center"/>
              <w:rPr>
                <w:rFonts w:ascii="Arial" w:eastAsia="Malgun Gothic" w:hAnsi="Arial" w:cs="Arial"/>
                <w:sz w:val="20"/>
                <w:lang w:eastAsia="ko-KR"/>
              </w:rPr>
            </w:pPr>
            <w:r>
              <w:rPr>
                <w:rFonts w:ascii="Arial" w:eastAsia="Malgun Gothic" w:hAnsi="Arial" w:cs="Arial"/>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253BCD" w14:textId="730F6735" w:rsidR="00CE20F5" w:rsidRDefault="00CE20F5" w:rsidP="00CE20F5">
            <w:pPr>
              <w:rPr>
                <w:rFonts w:ascii="Arial" w:eastAsia="等线" w:hAnsi="Arial" w:cs="Arial"/>
                <w:sz w:val="20"/>
              </w:rPr>
            </w:pPr>
            <w:r>
              <w:rPr>
                <w:rFonts w:ascii="Arial" w:hAnsi="Arial" w:cs="Arial"/>
                <w:sz w:val="21"/>
                <w:szCs w:val="22"/>
                <w:lang w:eastAsia="en-US"/>
              </w:rPr>
              <w:t xml:space="preserve">Agree with Nokia and Ericsson. Since we only have RLC UM for PTM in Rel-17, there is no need to make PTM to PTP switch lossless. </w:t>
            </w:r>
          </w:p>
        </w:tc>
      </w:tr>
      <w:tr w:rsidR="00FB43FF" w:rsidRPr="00C856FB" w14:paraId="793B0A1D"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3F46E" w14:textId="7FC2FC2B" w:rsidR="00FB43FF" w:rsidRDefault="00FB43FF" w:rsidP="00FB43FF">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505F1" w14:textId="7650F055" w:rsidR="00FB43FF" w:rsidRDefault="00FB43FF" w:rsidP="00FB43FF">
            <w:pPr>
              <w:jc w:val="center"/>
              <w:rPr>
                <w:rFonts w:ascii="Arial" w:eastAsia="Malgun Gothic" w:hAnsi="Arial" w:cs="Arial"/>
                <w:sz w:val="20"/>
                <w:lang w:eastAsia="ko-KR"/>
              </w:rPr>
            </w:pPr>
            <w:r>
              <w:rPr>
                <w:rFonts w:ascii="Arial" w:eastAsia="PMingLiU" w:hAnsi="Arial" w:cs="Arial" w:hint="eastAsia"/>
                <w:sz w:val="20"/>
                <w:lang w:eastAsia="zh-TW"/>
              </w:rPr>
              <w:t>O</w:t>
            </w:r>
            <w:r>
              <w:rPr>
                <w:rFonts w:ascii="Arial" w:eastAsia="PMingLiU" w:hAnsi="Arial" w:cs="Arial"/>
                <w:sz w:val="20"/>
                <w:lang w:eastAsia="zh-TW"/>
              </w:rPr>
              <w:t>ption 1 or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0F0AE" w14:textId="77777777" w:rsidR="00FB43FF" w:rsidRDefault="00FB43FF" w:rsidP="00FB43FF">
            <w:pPr>
              <w:rPr>
                <w:rFonts w:ascii="Arial" w:eastAsia="PMingLiU" w:hAnsi="Arial" w:cs="Arial"/>
                <w:sz w:val="20"/>
                <w:lang w:eastAsia="zh-TW"/>
              </w:rPr>
            </w:pPr>
            <w:r>
              <w:rPr>
                <w:rFonts w:ascii="Arial" w:eastAsia="PMingLiU" w:hAnsi="Arial" w:cs="Arial" w:hint="eastAsia"/>
                <w:sz w:val="20"/>
                <w:lang w:eastAsia="zh-TW"/>
              </w:rPr>
              <w:t>W</w:t>
            </w:r>
            <w:r>
              <w:rPr>
                <w:rFonts w:ascii="Arial" w:eastAsia="PMingLiU" w:hAnsi="Arial" w:cs="Arial"/>
                <w:sz w:val="20"/>
                <w:lang w:eastAsia="zh-TW"/>
              </w:rPr>
              <w:t xml:space="preserve">e should minimize the data loss when switching from PTM leg to PTP leg. </w:t>
            </w:r>
          </w:p>
          <w:p w14:paraId="1291AA32" w14:textId="7CBE0A2A" w:rsidR="00FB43FF" w:rsidRDefault="00FB43FF" w:rsidP="00FB43FF">
            <w:pPr>
              <w:rPr>
                <w:rFonts w:ascii="Arial" w:hAnsi="Arial" w:cs="Arial"/>
                <w:sz w:val="21"/>
                <w:szCs w:val="22"/>
                <w:lang w:eastAsia="en-US"/>
              </w:rPr>
            </w:pPr>
            <w:r>
              <w:rPr>
                <w:rFonts w:ascii="Arial" w:eastAsia="PMingLiU" w:hAnsi="Arial" w:cs="Arial" w:hint="eastAsia"/>
                <w:sz w:val="20"/>
                <w:lang w:eastAsia="zh-TW"/>
              </w:rPr>
              <w:t>F</w:t>
            </w:r>
            <w:r>
              <w:rPr>
                <w:rFonts w:ascii="Arial" w:eastAsia="PMingLiU" w:hAnsi="Arial" w:cs="Arial"/>
                <w:sz w:val="20"/>
                <w:lang w:eastAsia="zh-TW"/>
              </w:rPr>
              <w:t xml:space="preserve">or option 2, it is difficult for the network to know which UE does not successfully receive the packet via PTM leg. Hence, we think some new behaviours are beneficial for minimizing data loss. Either option 1 or option 2.1 can achieve this purpose. </w:t>
            </w:r>
          </w:p>
        </w:tc>
      </w:tr>
      <w:tr w:rsidR="00735072" w:rsidRPr="00C856FB" w14:paraId="28AB35E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329D3E" w14:textId="0E1B7E0A" w:rsidR="00735072" w:rsidRDefault="00735072" w:rsidP="00735072">
            <w:pPr>
              <w:jc w:val="center"/>
              <w:rPr>
                <w:rFonts w:ascii="Arial" w:eastAsia="PMingLiU" w:hAnsi="Arial" w:cs="Arial"/>
                <w:sz w:val="20"/>
                <w:lang w:eastAsia="zh-TW"/>
              </w:rPr>
            </w:pPr>
            <w:r>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C70B31" w14:textId="4FBEF1C4" w:rsidR="00735072" w:rsidRDefault="00735072" w:rsidP="00735072">
            <w:pPr>
              <w:jc w:val="center"/>
              <w:rPr>
                <w:rFonts w:ascii="Arial" w:eastAsia="PMingLiU" w:hAnsi="Arial" w:cs="Arial"/>
                <w:sz w:val="20"/>
                <w:lang w:eastAsia="zh-TW"/>
              </w:rPr>
            </w:pPr>
            <w:r>
              <w:rPr>
                <w:rFonts w:ascii="Arial" w:hAnsi="Arial" w:cs="Arial" w:hint="eastAsia"/>
                <w:sz w:val="20"/>
                <w:lang w:val="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05556E" w14:textId="30A884C0" w:rsidR="00735072" w:rsidRDefault="007C1591" w:rsidP="00526C98">
            <w:pPr>
              <w:spacing w:after="0"/>
              <w:rPr>
                <w:rFonts w:ascii="Arial" w:eastAsia="PMingLiU" w:hAnsi="Arial" w:cs="Arial"/>
                <w:sz w:val="20"/>
                <w:lang w:eastAsia="zh-TW"/>
              </w:rPr>
            </w:pPr>
            <w:r>
              <w:rPr>
                <w:rFonts w:ascii="Arial" w:hAnsi="Arial" w:cs="Arial"/>
                <w:sz w:val="20"/>
                <w:lang w:val="en-US"/>
              </w:rPr>
              <w:t xml:space="preserve">Generally, </w:t>
            </w:r>
            <w:r w:rsidR="00735072">
              <w:rPr>
                <w:rFonts w:ascii="Arial" w:hAnsi="Arial" w:cs="Arial" w:hint="eastAsia"/>
                <w:sz w:val="20"/>
                <w:lang w:val="en-US"/>
              </w:rPr>
              <w:t xml:space="preserve">MBS reception in </w:t>
            </w:r>
            <w:r w:rsidR="00D40808">
              <w:rPr>
                <w:rFonts w:ascii="Arial" w:hAnsi="Arial" w:cs="Arial"/>
                <w:sz w:val="20"/>
                <w:lang w:val="en-US"/>
              </w:rPr>
              <w:t xml:space="preserve">the </w:t>
            </w:r>
            <w:r w:rsidR="000A38AB">
              <w:rPr>
                <w:rFonts w:ascii="Arial" w:hAnsi="Arial" w:cs="Arial"/>
                <w:sz w:val="20"/>
                <w:lang w:val="en-US"/>
              </w:rPr>
              <w:t>CONNECTED</w:t>
            </w:r>
            <w:r w:rsidR="00735072">
              <w:rPr>
                <w:rFonts w:ascii="Arial" w:hAnsi="Arial" w:cs="Arial" w:hint="eastAsia"/>
                <w:sz w:val="20"/>
                <w:lang w:val="en-US"/>
              </w:rPr>
              <w:t xml:space="preserve"> state </w:t>
            </w:r>
            <w:r w:rsidR="00D40808">
              <w:rPr>
                <w:rFonts w:ascii="Arial" w:hAnsi="Arial" w:cs="Arial"/>
                <w:sz w:val="20"/>
                <w:lang w:val="en-US"/>
              </w:rPr>
              <w:t>requires</w:t>
            </w:r>
            <w:r w:rsidR="00735072">
              <w:rPr>
                <w:rFonts w:ascii="Arial" w:hAnsi="Arial" w:cs="Arial" w:hint="eastAsia"/>
                <w:sz w:val="20"/>
                <w:lang w:val="en-US"/>
              </w:rPr>
              <w:t xml:space="preserve"> high</w:t>
            </w:r>
            <w:r w:rsidR="00D40808">
              <w:rPr>
                <w:rFonts w:ascii="Arial" w:hAnsi="Arial" w:cs="Arial"/>
                <w:sz w:val="20"/>
                <w:lang w:val="en-US"/>
              </w:rPr>
              <w:t>er</w:t>
            </w:r>
            <w:r w:rsidR="00735072">
              <w:rPr>
                <w:rFonts w:ascii="Arial" w:hAnsi="Arial" w:cs="Arial" w:hint="eastAsia"/>
                <w:sz w:val="20"/>
                <w:lang w:val="en-US"/>
              </w:rPr>
              <w:t xml:space="preserve"> reliability</w:t>
            </w:r>
            <w:r w:rsidR="00673FC7">
              <w:rPr>
                <w:rFonts w:ascii="Arial" w:hAnsi="Arial" w:cs="Arial"/>
                <w:sz w:val="20"/>
                <w:lang w:val="en-US"/>
              </w:rPr>
              <w:t xml:space="preserve">. </w:t>
            </w:r>
            <w:proofErr w:type="gramStart"/>
            <w:r w:rsidR="00673FC7">
              <w:rPr>
                <w:rFonts w:ascii="Arial" w:hAnsi="Arial" w:cs="Arial"/>
                <w:sz w:val="20"/>
                <w:lang w:val="en-US"/>
              </w:rPr>
              <w:t>So</w:t>
            </w:r>
            <w:proofErr w:type="gramEnd"/>
            <w:r w:rsidR="00735072">
              <w:rPr>
                <w:rFonts w:ascii="Arial" w:hAnsi="Arial" w:cs="Arial" w:hint="eastAsia"/>
                <w:sz w:val="20"/>
                <w:lang w:val="en-US"/>
              </w:rPr>
              <w:t xml:space="preserve"> we should reduce data loss during switching. </w:t>
            </w:r>
            <w:r w:rsidR="006F3C7A">
              <w:rPr>
                <w:rFonts w:ascii="Arial" w:hAnsi="Arial" w:cs="Arial"/>
                <w:sz w:val="20"/>
                <w:lang w:val="en-US"/>
              </w:rPr>
              <w:t>To achieve this,</w:t>
            </w:r>
            <w:r w:rsidR="00735072">
              <w:rPr>
                <w:rFonts w:ascii="Arial" w:hAnsi="Arial" w:cs="Arial" w:hint="eastAsia"/>
                <w:sz w:val="20"/>
                <w:lang w:val="en-US"/>
              </w:rPr>
              <w:t xml:space="preserve"> triggering PDCP SR during switching should be supported.</w:t>
            </w:r>
            <w:r w:rsidR="00E334A7">
              <w:rPr>
                <w:rFonts w:ascii="Arial" w:hAnsi="Arial" w:cs="Arial"/>
                <w:sz w:val="20"/>
                <w:lang w:val="en-US"/>
              </w:rPr>
              <w:t xml:space="preserve"> </w:t>
            </w:r>
            <w:r w:rsidR="00A61242">
              <w:rPr>
                <w:rFonts w:ascii="Arial" w:hAnsi="Arial" w:cs="Arial"/>
                <w:sz w:val="20"/>
                <w:lang w:val="en-US"/>
              </w:rPr>
              <w:t xml:space="preserve">And </w:t>
            </w:r>
            <w:r w:rsidR="00EE5FC5">
              <w:rPr>
                <w:rFonts w:ascii="Arial" w:hAnsi="Arial" w:cs="Arial"/>
                <w:sz w:val="20"/>
                <w:lang w:val="en-US"/>
              </w:rPr>
              <w:t xml:space="preserve">it </w:t>
            </w:r>
            <w:r w:rsidR="00A61242">
              <w:rPr>
                <w:rFonts w:ascii="Arial" w:hAnsi="Arial" w:cs="Arial"/>
                <w:sz w:val="20"/>
                <w:lang w:val="en-US"/>
              </w:rPr>
              <w:t xml:space="preserve">can be left </w:t>
            </w:r>
            <w:r w:rsidR="00EE5FC5">
              <w:rPr>
                <w:rFonts w:ascii="Arial" w:hAnsi="Arial" w:cs="Arial"/>
                <w:sz w:val="20"/>
                <w:lang w:val="en-US"/>
              </w:rPr>
              <w:t xml:space="preserve">to NW </w:t>
            </w:r>
            <w:r w:rsidR="00D81C25">
              <w:rPr>
                <w:rFonts w:ascii="Arial" w:hAnsi="Arial" w:cs="Arial"/>
                <w:sz w:val="20"/>
                <w:lang w:val="en-US"/>
              </w:rPr>
              <w:t>t</w:t>
            </w:r>
            <w:r w:rsidR="00EE5FC5">
              <w:rPr>
                <w:rFonts w:ascii="Arial" w:hAnsi="Arial" w:cs="Arial"/>
                <w:sz w:val="20"/>
                <w:lang w:val="en-US"/>
              </w:rPr>
              <w:t>o</w:t>
            </w:r>
            <w:r w:rsidR="00735072">
              <w:rPr>
                <w:rFonts w:ascii="Arial" w:hAnsi="Arial" w:cs="Arial" w:hint="eastAsia"/>
                <w:sz w:val="20"/>
                <w:lang w:val="en-US"/>
              </w:rPr>
              <w:t xml:space="preserve"> trigger PDCP SR</w:t>
            </w:r>
            <w:r w:rsidR="00E57499">
              <w:rPr>
                <w:rFonts w:ascii="Arial" w:hAnsi="Arial" w:cs="Arial"/>
                <w:sz w:val="20"/>
                <w:lang w:val="en-US"/>
              </w:rPr>
              <w:t xml:space="preserve"> or not.</w:t>
            </w:r>
          </w:p>
        </w:tc>
      </w:tr>
    </w:tbl>
    <w:p w14:paraId="55DA6EE4" w14:textId="33C74B75" w:rsidR="002B5B36" w:rsidRPr="002B5B36" w:rsidRDefault="000C3455">
      <w:pPr>
        <w:rPr>
          <w:ins w:id="687" w:author="Shukun Wang" w:date="2021-08-03T14:30:00Z"/>
          <w:rFonts w:ascii="Arial" w:hAnsi="Arial" w:cs="Arial"/>
          <w:sz w:val="21"/>
          <w:szCs w:val="22"/>
          <w:lang w:eastAsia="en-US"/>
          <w:rPrChange w:id="688" w:author="Shukun Wang" w:date="2021-08-03T14:37:00Z">
            <w:rPr>
              <w:ins w:id="689" w:author="Shukun Wang" w:date="2021-08-03T14:30:00Z"/>
              <w:lang w:val="en-US"/>
            </w:rPr>
          </w:rPrChange>
        </w:rPr>
      </w:pPr>
      <w:ins w:id="690" w:author="Shukun Wang" w:date="2021-08-03T14:29:00Z">
        <w:r>
          <w:rPr>
            <w:lang w:val="en-US"/>
          </w:rPr>
          <w:lastRenderedPageBreak/>
          <w:t xml:space="preserve">Summary: There are 26 companies provided comments on the </w:t>
        </w:r>
      </w:ins>
      <w:proofErr w:type="spellStart"/>
      <w:ins w:id="691" w:author="Shukun Wang" w:date="2021-08-03T14:30:00Z">
        <w:r w:rsidRPr="000C3455">
          <w:rPr>
            <w:lang w:val="en-US"/>
            <w:rPrChange w:id="692" w:author="Shukun Wang" w:date="2021-08-03T14:30:00Z">
              <w:rPr>
                <w:b/>
                <w:lang w:val="en-US"/>
              </w:rPr>
            </w:rPrChange>
          </w:rPr>
          <w:t>the</w:t>
        </w:r>
        <w:proofErr w:type="spellEnd"/>
        <w:r w:rsidRPr="000C3455">
          <w:rPr>
            <w:lang w:val="en-US"/>
            <w:rPrChange w:id="693" w:author="Shukun Wang" w:date="2021-08-03T14:30:00Z">
              <w:rPr>
                <w:b/>
                <w:lang w:val="en-US"/>
              </w:rPr>
            </w:rPrChange>
          </w:rPr>
          <w:t xml:space="preserve"> data loss issue due to PTM-to-PTP switch with PTM deactivation</w:t>
        </w:r>
        <w:r>
          <w:rPr>
            <w:lang w:val="en-US"/>
          </w:rPr>
          <w:t>.</w:t>
        </w:r>
      </w:ins>
      <w:ins w:id="694" w:author="Shukun Wang" w:date="2021-08-03T14:31:00Z">
        <w:r>
          <w:rPr>
            <w:lang w:val="en-US"/>
          </w:rPr>
          <w:t xml:space="preserve"> There are 7 companies are </w:t>
        </w:r>
      </w:ins>
      <w:ins w:id="695" w:author="Shukun Wang" w:date="2021-08-03T14:32:00Z">
        <w:r w:rsidR="002B5B36">
          <w:rPr>
            <w:lang w:val="en-US"/>
          </w:rPr>
          <w:t xml:space="preserve">fine to both option 1 and option 2.1. </w:t>
        </w:r>
      </w:ins>
      <w:ins w:id="696" w:author="Shukun Wang" w:date="2021-08-03T14:33:00Z">
        <w:r w:rsidR="002B5B36">
          <w:rPr>
            <w:lang w:val="en-US"/>
          </w:rPr>
          <w:t xml:space="preserve">The companies </w:t>
        </w:r>
      </w:ins>
      <w:ins w:id="697" w:author="Shukun Wang" w:date="2021-08-03T14:35:00Z">
        <w:r w:rsidR="002B5B36">
          <w:rPr>
            <w:lang w:val="en-US"/>
          </w:rPr>
          <w:t xml:space="preserve">think </w:t>
        </w:r>
        <w:r w:rsidR="002B5B36" w:rsidRPr="008C6B1D">
          <w:rPr>
            <w:lang w:val="en-US"/>
            <w:rPrChange w:id="698" w:author="Shukun Wang" w:date="2021-08-03T16:09:00Z">
              <w:rPr>
                <w:rFonts w:ascii="Arial" w:hAnsi="Arial" w:cs="Arial"/>
                <w:sz w:val="21"/>
                <w:szCs w:val="22"/>
                <w:lang w:eastAsia="en-US"/>
              </w:rPr>
            </w:rPrChange>
          </w:rPr>
          <w:t xml:space="preserve">PTM itself cannot be lossless (RLC UM) and think nothing need to specify. The companies support option 1 and/or option 2.1 think </w:t>
        </w:r>
      </w:ins>
      <w:ins w:id="699" w:author="Shukun Wang" w:date="2021-08-03T14:37:00Z">
        <w:r w:rsidR="002B5B36" w:rsidRPr="008C6B1D">
          <w:rPr>
            <w:lang w:val="en-US"/>
            <w:rPrChange w:id="700" w:author="Shukun Wang" w:date="2021-08-03T16:09:00Z">
              <w:rPr>
                <w:rFonts w:ascii="Arial" w:eastAsia="Malgun Gothic" w:hAnsi="Arial" w:cs="Arial"/>
                <w:sz w:val="20"/>
                <w:lang w:eastAsia="ko-KR"/>
              </w:rPr>
            </w:rPrChange>
          </w:rPr>
          <w:t>PDCP retransmission via PTP leg is to reduce the consecutive packet loss during the PTM-to-PTP switch due to missing the PTM reception, not lossless, which is in the same sense of PDCP status reporting and retransmission during handover.</w:t>
        </w:r>
      </w:ins>
    </w:p>
    <w:tbl>
      <w:tblPr>
        <w:tblStyle w:val="af3"/>
        <w:tblW w:w="0" w:type="auto"/>
        <w:tblLook w:val="04A0" w:firstRow="1" w:lastRow="0" w:firstColumn="1" w:lastColumn="0" w:noHBand="0" w:noVBand="1"/>
      </w:tblPr>
      <w:tblGrid>
        <w:gridCol w:w="2407"/>
        <w:gridCol w:w="2407"/>
        <w:gridCol w:w="2407"/>
        <w:gridCol w:w="2408"/>
      </w:tblGrid>
      <w:tr w:rsidR="000C3455" w14:paraId="3C71C6DE" w14:textId="77777777" w:rsidTr="000C3455">
        <w:trPr>
          <w:ins w:id="701" w:author="Shukun Wang" w:date="2021-08-03T14:30:00Z"/>
        </w:trPr>
        <w:tc>
          <w:tcPr>
            <w:tcW w:w="2407" w:type="dxa"/>
          </w:tcPr>
          <w:p w14:paraId="5128B837" w14:textId="6A9AE5A6" w:rsidR="000C3455" w:rsidRDefault="000C3455">
            <w:pPr>
              <w:rPr>
                <w:ins w:id="702" w:author="Shukun Wang" w:date="2021-08-03T14:30:00Z"/>
                <w:lang w:val="en-US"/>
              </w:rPr>
            </w:pPr>
            <w:ins w:id="703" w:author="Shukun Wang" w:date="2021-08-03T14:30:00Z">
              <w:r>
                <w:rPr>
                  <w:lang w:val="en-US"/>
                </w:rPr>
                <w:t>Option 1</w:t>
              </w:r>
            </w:ins>
          </w:p>
        </w:tc>
        <w:tc>
          <w:tcPr>
            <w:tcW w:w="2407" w:type="dxa"/>
          </w:tcPr>
          <w:p w14:paraId="222FF451" w14:textId="44210052" w:rsidR="000C3455" w:rsidRDefault="000C3455">
            <w:pPr>
              <w:rPr>
                <w:ins w:id="704" w:author="Shukun Wang" w:date="2021-08-03T14:30:00Z"/>
                <w:lang w:val="en-US"/>
              </w:rPr>
            </w:pPr>
            <w:ins w:id="705" w:author="Shukun Wang" w:date="2021-08-03T14:30:00Z">
              <w:r>
                <w:rPr>
                  <w:lang w:val="en-US"/>
                </w:rPr>
                <w:t xml:space="preserve">Option </w:t>
              </w:r>
            </w:ins>
            <w:ins w:id="706" w:author="Shukun Wang" w:date="2021-08-03T14:31:00Z">
              <w:r>
                <w:rPr>
                  <w:lang w:val="en-US"/>
                </w:rPr>
                <w:t>2.1</w:t>
              </w:r>
            </w:ins>
          </w:p>
        </w:tc>
        <w:tc>
          <w:tcPr>
            <w:tcW w:w="2407" w:type="dxa"/>
          </w:tcPr>
          <w:p w14:paraId="24BC9534" w14:textId="7133CD20" w:rsidR="000C3455" w:rsidRDefault="000C3455">
            <w:pPr>
              <w:rPr>
                <w:ins w:id="707" w:author="Shukun Wang" w:date="2021-08-03T14:30:00Z"/>
                <w:lang w:val="en-US"/>
              </w:rPr>
            </w:pPr>
            <w:ins w:id="708" w:author="Shukun Wang" w:date="2021-08-03T14:31:00Z">
              <w:r>
                <w:rPr>
                  <w:lang w:val="en-US"/>
                </w:rPr>
                <w:t>Option 2.2</w:t>
              </w:r>
            </w:ins>
          </w:p>
        </w:tc>
        <w:tc>
          <w:tcPr>
            <w:tcW w:w="2408" w:type="dxa"/>
          </w:tcPr>
          <w:p w14:paraId="71B4B432" w14:textId="7FF09387" w:rsidR="000C3455" w:rsidRDefault="000C3455">
            <w:pPr>
              <w:rPr>
                <w:ins w:id="709" w:author="Shukun Wang" w:date="2021-08-03T14:30:00Z"/>
                <w:lang w:val="en-US"/>
              </w:rPr>
            </w:pPr>
            <w:ins w:id="710" w:author="Shukun Wang" w:date="2021-08-03T14:31:00Z">
              <w:r>
                <w:rPr>
                  <w:lang w:val="en-US"/>
                </w:rPr>
                <w:t xml:space="preserve">None </w:t>
              </w:r>
            </w:ins>
          </w:p>
        </w:tc>
      </w:tr>
      <w:tr w:rsidR="000C3455" w14:paraId="40DE8E26" w14:textId="77777777" w:rsidTr="000C3455">
        <w:trPr>
          <w:ins w:id="711" w:author="Shukun Wang" w:date="2021-08-03T14:30:00Z"/>
        </w:trPr>
        <w:tc>
          <w:tcPr>
            <w:tcW w:w="2407" w:type="dxa"/>
          </w:tcPr>
          <w:p w14:paraId="73E71148" w14:textId="3510160A" w:rsidR="000C3455" w:rsidRDefault="000C3455">
            <w:pPr>
              <w:rPr>
                <w:ins w:id="712" w:author="Shukun Wang" w:date="2021-08-03T14:30:00Z"/>
                <w:lang w:val="en-US"/>
              </w:rPr>
            </w:pPr>
            <w:ins w:id="713" w:author="Shukun Wang" w:date="2021-08-03T14:31:00Z">
              <w:r>
                <w:rPr>
                  <w:rFonts w:hint="eastAsia"/>
                  <w:lang w:val="en-US"/>
                </w:rPr>
                <w:t>1</w:t>
              </w:r>
              <w:r>
                <w:rPr>
                  <w:lang w:val="en-US"/>
                </w:rPr>
                <w:t>5/26</w:t>
              </w:r>
            </w:ins>
          </w:p>
        </w:tc>
        <w:tc>
          <w:tcPr>
            <w:tcW w:w="2407" w:type="dxa"/>
          </w:tcPr>
          <w:p w14:paraId="028EE0CF" w14:textId="6D9AC030" w:rsidR="000C3455" w:rsidRDefault="000C3455">
            <w:pPr>
              <w:rPr>
                <w:ins w:id="714" w:author="Shukun Wang" w:date="2021-08-03T14:30:00Z"/>
                <w:lang w:val="en-US"/>
              </w:rPr>
            </w:pPr>
            <w:ins w:id="715" w:author="Shukun Wang" w:date="2021-08-03T14:31:00Z">
              <w:r>
                <w:rPr>
                  <w:rFonts w:hint="eastAsia"/>
                  <w:lang w:val="en-US"/>
                </w:rPr>
                <w:t>8</w:t>
              </w:r>
              <w:r>
                <w:rPr>
                  <w:lang w:val="en-US"/>
                </w:rPr>
                <w:t>/26</w:t>
              </w:r>
            </w:ins>
          </w:p>
        </w:tc>
        <w:tc>
          <w:tcPr>
            <w:tcW w:w="2407" w:type="dxa"/>
          </w:tcPr>
          <w:p w14:paraId="3E531D2C" w14:textId="145E7E0A" w:rsidR="000C3455" w:rsidRDefault="000C3455">
            <w:pPr>
              <w:rPr>
                <w:ins w:id="716" w:author="Shukun Wang" w:date="2021-08-03T14:30:00Z"/>
                <w:lang w:val="en-US"/>
              </w:rPr>
            </w:pPr>
            <w:ins w:id="717" w:author="Shukun Wang" w:date="2021-08-03T14:31:00Z">
              <w:r>
                <w:rPr>
                  <w:rFonts w:hint="eastAsia"/>
                  <w:lang w:val="en-US"/>
                </w:rPr>
                <w:t>1</w:t>
              </w:r>
              <w:r>
                <w:rPr>
                  <w:lang w:val="en-US"/>
                </w:rPr>
                <w:t>/26</w:t>
              </w:r>
            </w:ins>
          </w:p>
        </w:tc>
        <w:tc>
          <w:tcPr>
            <w:tcW w:w="2408" w:type="dxa"/>
          </w:tcPr>
          <w:p w14:paraId="1592EEC4" w14:textId="60574A2E" w:rsidR="000C3455" w:rsidRDefault="000C3455">
            <w:pPr>
              <w:rPr>
                <w:ins w:id="718" w:author="Shukun Wang" w:date="2021-08-03T14:30:00Z"/>
                <w:lang w:val="en-US"/>
              </w:rPr>
            </w:pPr>
            <w:ins w:id="719" w:author="Shukun Wang" w:date="2021-08-03T14:31:00Z">
              <w:r>
                <w:rPr>
                  <w:rFonts w:hint="eastAsia"/>
                  <w:lang w:val="en-US"/>
                </w:rPr>
                <w:t>9</w:t>
              </w:r>
              <w:r>
                <w:rPr>
                  <w:lang w:val="en-US"/>
                </w:rPr>
                <w:t>/26</w:t>
              </w:r>
            </w:ins>
          </w:p>
        </w:tc>
      </w:tr>
    </w:tbl>
    <w:p w14:paraId="47D0E706" w14:textId="72457F13" w:rsidR="000C3455" w:rsidRDefault="002B5B36">
      <w:pPr>
        <w:rPr>
          <w:ins w:id="720" w:author="Shukun Wang" w:date="2021-08-03T14:39:00Z"/>
          <w:b/>
          <w:lang w:val="en-US"/>
        </w:rPr>
      </w:pPr>
      <w:ins w:id="721" w:author="Shukun Wang" w:date="2021-08-03T14:38:00Z">
        <w:r w:rsidRPr="002B5B36">
          <w:rPr>
            <w:b/>
            <w:lang w:val="en-US"/>
            <w:rPrChange w:id="722" w:author="Shukun Wang" w:date="2021-08-03T14:39:00Z">
              <w:rPr>
                <w:lang w:val="en-US"/>
              </w:rPr>
            </w:rPrChange>
          </w:rPr>
          <w:t>Proposal 6:</w:t>
        </w:r>
        <w:r w:rsidRPr="002B5B36">
          <w:rPr>
            <w:b/>
            <w:lang w:val="en-US"/>
          </w:rPr>
          <w:t xml:space="preserve"> </w:t>
        </w:r>
      </w:ins>
      <w:ins w:id="723" w:author="Shukun Wang" w:date="2021-08-03T14:39:00Z">
        <w:r w:rsidRPr="002B5B36">
          <w:rPr>
            <w:rFonts w:ascii="Arial" w:eastAsia="Malgun Gothic" w:hAnsi="Arial" w:cs="Arial"/>
            <w:b/>
            <w:sz w:val="20"/>
            <w:lang w:val="en-US" w:eastAsia="ko-KR"/>
            <w:rPrChange w:id="724" w:author="Shukun Wang" w:date="2021-08-03T14:39:00Z">
              <w:rPr>
                <w:rFonts w:ascii="Arial" w:eastAsia="Malgun Gothic" w:hAnsi="Arial" w:cs="Arial"/>
                <w:sz w:val="20"/>
                <w:lang w:val="en-US" w:eastAsia="ko-KR"/>
              </w:rPr>
            </w:rPrChange>
          </w:rPr>
          <w:t>T</w:t>
        </w:r>
        <w:r w:rsidRPr="002B5B36">
          <w:rPr>
            <w:rFonts w:ascii="Arial" w:eastAsia="Malgun Gothic" w:hAnsi="Arial" w:cs="Arial"/>
            <w:b/>
            <w:sz w:val="20"/>
            <w:lang w:eastAsia="ko-KR"/>
            <w:rPrChange w:id="725" w:author="Shukun Wang" w:date="2021-08-03T14:39:00Z">
              <w:rPr>
                <w:rFonts w:ascii="Arial" w:eastAsia="Malgun Gothic" w:hAnsi="Arial" w:cs="Arial"/>
                <w:sz w:val="20"/>
                <w:lang w:eastAsia="ko-KR"/>
              </w:rPr>
            </w:rPrChange>
          </w:rPr>
          <w:t xml:space="preserve">he same sense </w:t>
        </w:r>
        <w:proofErr w:type="spellStart"/>
        <w:r w:rsidRPr="002B5B36">
          <w:rPr>
            <w:rFonts w:ascii="Arial" w:eastAsia="Malgun Gothic" w:hAnsi="Arial" w:cs="Arial"/>
            <w:b/>
            <w:sz w:val="20"/>
            <w:lang w:eastAsia="ko-KR"/>
            <w:rPrChange w:id="726" w:author="Shukun Wang" w:date="2021-08-03T14:39:00Z">
              <w:rPr>
                <w:rFonts w:ascii="Arial" w:eastAsia="Malgun Gothic" w:hAnsi="Arial" w:cs="Arial"/>
                <w:sz w:val="20"/>
                <w:lang w:eastAsia="ko-KR"/>
              </w:rPr>
            </w:rPrChange>
          </w:rPr>
          <w:t>o</w:t>
        </w:r>
        <w:proofErr w:type="spellEnd"/>
        <w:r w:rsidRPr="002B5B36">
          <w:rPr>
            <w:rFonts w:ascii="Arial" w:eastAsia="Malgun Gothic" w:hAnsi="Arial" w:cs="Arial"/>
            <w:b/>
            <w:sz w:val="20"/>
            <w:lang w:eastAsia="ko-KR"/>
            <w:rPrChange w:id="727" w:author="Shukun Wang" w:date="2021-08-03T14:39:00Z">
              <w:rPr>
                <w:rFonts w:ascii="Arial" w:eastAsia="Malgun Gothic" w:hAnsi="Arial" w:cs="Arial"/>
                <w:sz w:val="20"/>
                <w:lang w:eastAsia="ko-KR"/>
              </w:rPr>
            </w:rPrChange>
          </w:rPr>
          <w:t xml:space="preserve"> PDCP status reporting and retransmission during handover</w:t>
        </w:r>
        <w:r w:rsidRPr="002B5B36">
          <w:rPr>
            <w:b/>
            <w:lang w:val="en-US"/>
            <w:rPrChange w:id="728" w:author="Shukun Wang" w:date="2021-08-03T14:39:00Z">
              <w:rPr>
                <w:lang w:val="en-US"/>
              </w:rPr>
            </w:rPrChange>
          </w:rPr>
          <w:t xml:space="preserve">, </w:t>
        </w:r>
      </w:ins>
      <w:ins w:id="729" w:author="Shukun Wang" w:date="2021-08-03T14:38:00Z">
        <w:r w:rsidRPr="002B5B36">
          <w:rPr>
            <w:b/>
            <w:lang w:val="en-US"/>
            <w:rPrChange w:id="730" w:author="Shukun Wang" w:date="2021-08-03T14:39:00Z">
              <w:rPr>
                <w:lang w:val="en-US"/>
              </w:rPr>
            </w:rPrChange>
          </w:rPr>
          <w:t>PDCP status report is triggered from UE side in case of PTM-to-PTP switch</w:t>
        </w:r>
        <w:r w:rsidRPr="002B5B36">
          <w:rPr>
            <w:b/>
            <w:lang w:val="en-US"/>
          </w:rPr>
          <w:t xml:space="preserve"> with PTM deactivation</w:t>
        </w:r>
        <w:r w:rsidRPr="002B5B36">
          <w:rPr>
            <w:b/>
            <w:lang w:val="en-US"/>
            <w:rPrChange w:id="731" w:author="Shukun Wang" w:date="2021-08-03T14:39:00Z">
              <w:rPr>
                <w:lang w:val="en-US"/>
              </w:rPr>
            </w:rPrChange>
          </w:rPr>
          <w:t>.</w:t>
        </w:r>
      </w:ins>
    </w:p>
    <w:p w14:paraId="6F28F941" w14:textId="77777777" w:rsidR="002B5B36" w:rsidRPr="002B5B36" w:rsidRDefault="002B5B36">
      <w:pPr>
        <w:rPr>
          <w:b/>
          <w:lang w:val="en-US"/>
          <w:rPrChange w:id="732" w:author="Shukun Wang" w:date="2021-08-03T14:39:00Z">
            <w:rPr>
              <w:lang w:val="en-US"/>
            </w:rPr>
          </w:rPrChange>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lastRenderedPageBreak/>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w:t>
            </w:r>
            <w:proofErr w:type="gramStart"/>
            <w:r>
              <w:rPr>
                <w:rFonts w:ascii="Arial" w:eastAsia="Malgun Gothic" w:hAnsi="Arial" w:cs="Arial"/>
                <w:sz w:val="21"/>
                <w:szCs w:val="22"/>
                <w:lang w:eastAsia="ko-KR"/>
              </w:rPr>
              <w:t>millisecond</w:t>
            </w:r>
            <w:proofErr w:type="gramEnd"/>
            <w:r>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t>
            </w:r>
            <w:r>
              <w:rPr>
                <w:rFonts w:ascii="Arial" w:eastAsia="Malgun Gothic" w:hAnsi="Arial" w:cs="Arial"/>
                <w:sz w:val="21"/>
                <w:szCs w:val="22"/>
                <w:lang w:eastAsia="ko-KR"/>
              </w:rPr>
              <w:lastRenderedPageBreak/>
              <w:t xml:space="preserve">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 xml:space="preserve">FN is necessary and can be indicated by </w:t>
            </w:r>
            <w:proofErr w:type="spellStart"/>
            <w:r>
              <w:rPr>
                <w:rFonts w:ascii="Arial" w:eastAsia="等线" w:hAnsi="Arial" w:cs="Arial"/>
                <w:sz w:val="20"/>
              </w:rPr>
              <w:t>gNB</w:t>
            </w:r>
            <w:proofErr w:type="spellEnd"/>
            <w:r>
              <w:rPr>
                <w:rFonts w:ascii="Arial" w:eastAsia="等线"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733"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734" w:author="Prasad QC1" w:date="2021-07-20T22:04:00Z"/>
                <w:rFonts w:ascii="Arial" w:hAnsi="Arial" w:cs="Arial"/>
                <w:sz w:val="20"/>
                <w:lang w:eastAsia="en-US"/>
              </w:rPr>
            </w:pPr>
            <w:ins w:id="735"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736" w:author="Prasad QC1" w:date="2021-07-20T22:04:00Z"/>
                <w:rFonts w:ascii="Arial" w:hAnsi="Arial" w:cs="Arial"/>
                <w:sz w:val="20"/>
                <w:lang w:eastAsia="en-US"/>
              </w:rPr>
            </w:pPr>
            <w:ins w:id="737"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738" w:author="Prasad QC1" w:date="2021-07-20T22:04:00Z"/>
                <w:rFonts w:ascii="Arial" w:hAnsi="Arial" w:cs="Arial"/>
                <w:sz w:val="20"/>
                <w:lang w:eastAsia="en-US"/>
              </w:rPr>
            </w:pPr>
            <w:ins w:id="739" w:author="Prasad QC1" w:date="2021-07-20T22:04:00Z">
              <w:r>
                <w:rPr>
                  <w:rFonts w:ascii="Arial" w:hAnsi="Arial" w:cs="Arial"/>
                  <w:sz w:val="20"/>
                  <w:lang w:eastAsia="en-US"/>
                </w:rPr>
                <w:t>We share same view as Samsung</w:t>
              </w:r>
            </w:ins>
            <w:ins w:id="740" w:author="Prasad QC1" w:date="2021-07-20T22:05:00Z">
              <w:r>
                <w:rPr>
                  <w:rFonts w:ascii="Arial" w:hAnsi="Arial" w:cs="Arial"/>
                  <w:sz w:val="20"/>
                  <w:lang w:eastAsia="en-US"/>
                </w:rPr>
                <w:t>, Apple</w:t>
              </w:r>
            </w:ins>
            <w:ins w:id="741"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等线" w:hAnsi="Arial" w:cs="Arial" w:hint="eastAsia"/>
                <w:sz w:val="21"/>
              </w:rPr>
              <w:lastRenderedPageBreak/>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proofErr w:type="gramStart"/>
            <w:r>
              <w:rPr>
                <w:rFonts w:ascii="Arial" w:hAnsi="Arial" w:cs="Arial"/>
                <w:sz w:val="21"/>
                <w:szCs w:val="22"/>
              </w:rPr>
              <w:t>So</w:t>
            </w:r>
            <w:proofErr w:type="gramEnd"/>
            <w:r>
              <w:rPr>
                <w:rFonts w:ascii="Arial" w:hAnsi="Arial" w:cs="Arial"/>
                <w:sz w:val="21"/>
                <w:szCs w:val="22"/>
              </w:rPr>
              <w:t xml:space="preserve">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742"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743" w:author="Huawei" w:date="2021-07-23T11:58:00Z"/>
                <w:rFonts w:ascii="Arial" w:eastAsia="Malgun Gothic" w:hAnsi="Arial" w:cs="Arial"/>
                <w:sz w:val="20"/>
                <w:lang w:eastAsia="ko-KR"/>
              </w:rPr>
            </w:pPr>
            <w:ins w:id="744"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745" w:author="Huawei" w:date="2021-07-23T11:58:00Z"/>
                <w:rFonts w:ascii="Arial" w:eastAsia="Malgun Gothic" w:hAnsi="Arial" w:cs="Arial"/>
                <w:sz w:val="20"/>
                <w:lang w:eastAsia="ko-KR"/>
              </w:rPr>
            </w:pPr>
            <w:ins w:id="746"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747" w:author="Huawei" w:date="2021-07-23T12:01:00Z"/>
                <w:rFonts w:ascii="Arial" w:eastAsia="Malgun Gothic" w:hAnsi="Arial" w:cs="Arial"/>
                <w:sz w:val="20"/>
                <w:lang w:eastAsia="ko-KR"/>
              </w:rPr>
            </w:pPr>
            <w:ins w:id="748"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749" w:author="Huawei" w:date="2021-07-23T11:58:00Z"/>
                <w:rFonts w:ascii="Arial" w:eastAsia="Malgun Gothic" w:hAnsi="Arial" w:cs="Arial"/>
                <w:sz w:val="20"/>
                <w:lang w:eastAsia="ko-KR"/>
              </w:rPr>
            </w:pPr>
            <w:ins w:id="750" w:author="Huawei" w:date="2021-07-23T11:58:00Z">
              <w:r>
                <w:rPr>
                  <w:rFonts w:ascii="Arial" w:eastAsia="Malgun Gothic" w:hAnsi="Arial" w:cs="Arial"/>
                  <w:sz w:val="20"/>
                  <w:lang w:eastAsia="ko-KR"/>
                </w:rPr>
                <w:t xml:space="preserve">However, if we go with </w:t>
              </w:r>
            </w:ins>
            <w:ins w:id="751" w:author="Huawei" w:date="2021-07-23T11:59:00Z">
              <w:r>
                <w:rPr>
                  <w:rFonts w:ascii="Arial" w:eastAsia="Malgun Gothic" w:hAnsi="Arial" w:cs="Arial"/>
                  <w:sz w:val="20"/>
                  <w:lang w:eastAsia="ko-KR"/>
                </w:rPr>
                <w:t>o</w:t>
              </w:r>
            </w:ins>
            <w:ins w:id="752" w:author="Huawei" w:date="2021-07-23T11:58:00Z">
              <w:r>
                <w:rPr>
                  <w:rFonts w:ascii="Arial" w:eastAsia="Malgun Gothic" w:hAnsi="Arial" w:cs="Arial"/>
                  <w:sz w:val="20"/>
                  <w:lang w:eastAsia="ko-KR"/>
                </w:rPr>
                <w:t xml:space="preserve">ption 1 or </w:t>
              </w:r>
            </w:ins>
            <w:ins w:id="753" w:author="Huawei" w:date="2021-07-23T11:59:00Z">
              <w:r>
                <w:rPr>
                  <w:rFonts w:ascii="Arial" w:eastAsia="Malgun Gothic" w:hAnsi="Arial" w:cs="Arial"/>
                  <w:sz w:val="20"/>
                  <w:lang w:eastAsia="ko-KR"/>
                </w:rPr>
                <w:t>option 3, we need to further discuss how COUNT/H</w:t>
              </w:r>
            </w:ins>
            <w:ins w:id="754" w:author="Huawei" w:date="2021-07-23T12:00:00Z">
              <w:r>
                <w:rPr>
                  <w:rFonts w:ascii="Arial" w:eastAsia="Malgun Gothic" w:hAnsi="Arial" w:cs="Arial"/>
                  <w:sz w:val="20"/>
                  <w:lang w:eastAsia="ko-KR"/>
                </w:rPr>
                <w:t>FN are delivered to the UE</w:t>
              </w:r>
            </w:ins>
            <w:ins w:id="755"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756" w:author="Huawei" w:date="2021-07-23T12:04:00Z">
              <w:r>
                <w:rPr>
                  <w:rFonts w:ascii="Arial" w:eastAsia="Malgun Gothic" w:hAnsi="Arial" w:cs="Arial"/>
                  <w:sz w:val="20"/>
                  <w:lang w:eastAsia="ko-KR"/>
                </w:rPr>
                <w:t xml:space="preserve">, especially for HFN </w:t>
              </w:r>
            </w:ins>
            <w:ins w:id="757"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758"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759" w:author="Xiaomi" w:date="2021-07-28T17:50:00Z"/>
                <w:rFonts w:ascii="Arial" w:eastAsia="Malgun Gothic" w:hAnsi="Arial" w:cs="Arial"/>
                <w:sz w:val="20"/>
                <w:lang w:eastAsia="ko-KR"/>
              </w:rPr>
            </w:pPr>
            <w:ins w:id="760"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761" w:author="Xiaomi" w:date="2021-07-28T17:50:00Z"/>
                <w:rFonts w:ascii="Arial" w:eastAsia="Malgun Gothic" w:hAnsi="Arial" w:cs="Arial"/>
                <w:sz w:val="20"/>
                <w:lang w:eastAsia="ko-KR"/>
              </w:rPr>
            </w:pPr>
            <w:ins w:id="762"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763" w:author="Xiaomi" w:date="2021-07-28T17:50:00Z"/>
                <w:rFonts w:ascii="Arial" w:eastAsia="Malgun Gothic" w:hAnsi="Arial" w:cs="Arial"/>
                <w:sz w:val="20"/>
                <w:lang w:eastAsia="ko-KR"/>
              </w:rPr>
            </w:pPr>
            <w:ins w:id="764" w:author="Xiaomi" w:date="2021-07-28T17:50:00Z">
              <w:r>
                <w:rPr>
                  <w:rFonts w:ascii="Arial" w:eastAsia="Malgun Gothic" w:hAnsi="Arial" w:cs="Arial"/>
                  <w:sz w:val="20"/>
                  <w:lang w:eastAsia="ko-KR"/>
                </w:rPr>
                <w:t xml:space="preserve">We have </w:t>
              </w:r>
            </w:ins>
            <w:ins w:id="765"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766"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767" w:author="Sharma, Vivek" w:date="2021-07-28T16:09:00Z"/>
                <w:rFonts w:ascii="Arial" w:eastAsia="Malgun Gothic" w:hAnsi="Arial" w:cs="Arial"/>
                <w:sz w:val="20"/>
                <w:lang w:eastAsia="ko-KR"/>
              </w:rPr>
            </w:pPr>
            <w:ins w:id="768"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769" w:author="Sharma, Vivek" w:date="2021-07-28T16:09:00Z"/>
                <w:rFonts w:ascii="Arial" w:eastAsia="Malgun Gothic" w:hAnsi="Arial" w:cs="Arial"/>
                <w:sz w:val="20"/>
                <w:lang w:eastAsia="ko-KR"/>
              </w:rPr>
            </w:pPr>
            <w:ins w:id="770"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771" w:author="Sharma, Vivek" w:date="2021-07-28T16:09:00Z"/>
                <w:rFonts w:ascii="Arial" w:eastAsia="Malgun Gothic" w:hAnsi="Arial" w:cs="Arial"/>
                <w:sz w:val="20"/>
                <w:lang w:eastAsia="ko-KR"/>
              </w:rPr>
            </w:pPr>
          </w:p>
        </w:tc>
      </w:tr>
      <w:tr w:rsidR="005559AC" w:rsidRPr="00FF695F" w14:paraId="655BAD66" w14:textId="77777777" w:rsidTr="005559AC">
        <w:trPr>
          <w:ins w:id="772"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773" w:author="Fangying Xiao(Sharp)" w:date="2021-07-29T08:23:00Z"/>
                <w:rFonts w:ascii="Arial" w:eastAsia="Malgun Gothic" w:hAnsi="Arial" w:cs="Arial"/>
                <w:sz w:val="20"/>
                <w:lang w:eastAsia="ko-KR"/>
              </w:rPr>
            </w:pPr>
            <w:ins w:id="774"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775" w:author="Fangying Xiao(Sharp)" w:date="2021-07-29T08:23:00Z"/>
                <w:rFonts w:ascii="Arial" w:eastAsia="Malgun Gothic" w:hAnsi="Arial" w:cs="Arial"/>
                <w:sz w:val="20"/>
                <w:lang w:eastAsia="ko-KR"/>
              </w:rPr>
            </w:pPr>
            <w:ins w:id="776"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777" w:author="Fangying Xiao(Sharp)" w:date="2021-07-29T08:23:00Z"/>
                <w:rFonts w:ascii="Arial" w:eastAsia="Malgun Gothic" w:hAnsi="Arial" w:cs="Arial"/>
                <w:sz w:val="20"/>
                <w:lang w:eastAsia="ko-KR"/>
              </w:rPr>
            </w:pPr>
            <w:ins w:id="778"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779"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780" w:author="Wei Li Mei" w:date="2021-07-29T16:12:00Z"/>
                <w:rFonts w:ascii="Arial" w:eastAsia="等线" w:hAnsi="Arial" w:cs="Arial"/>
                <w:sz w:val="20"/>
              </w:rPr>
            </w:pPr>
            <w:ins w:id="781" w:author="Wei Li Mei" w:date="2021-07-29T16:12:00Z">
              <w:r w:rsidRPr="007479D2">
                <w:rPr>
                  <w:rFonts w:ascii="Arial" w:eastAsia="等线" w:hAnsi="Arial" w:cs="Arial"/>
                  <w:sz w:val="20"/>
                </w:rPr>
                <w:t>Chengdu TD Tech, TD Tech</w:t>
              </w:r>
            </w:ins>
          </w:p>
          <w:p w14:paraId="01FF91AA" w14:textId="77777777" w:rsidR="00C2416C" w:rsidRPr="005559AC" w:rsidRDefault="00C2416C" w:rsidP="00C2416C">
            <w:pPr>
              <w:jc w:val="center"/>
              <w:rPr>
                <w:ins w:id="782" w:author="Wei Li Mei" w:date="2021-07-29T16:12:00Z"/>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783" w:author="Wei Li Mei" w:date="2021-07-29T16:12:00Z"/>
                <w:rFonts w:ascii="Arial" w:eastAsia="Malgun Gothic" w:hAnsi="Arial" w:cs="Arial"/>
                <w:sz w:val="20"/>
                <w:lang w:eastAsia="ko-KR"/>
              </w:rPr>
            </w:pPr>
            <w:ins w:id="784" w:author="Wei Li Mei" w:date="2021-07-29T16:12:00Z">
              <w:r w:rsidRPr="007479D2">
                <w:rPr>
                  <w:rFonts w:ascii="Arial" w:eastAsia="等线"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785" w:author="Wei Li Mei" w:date="2021-07-29T16:12:00Z"/>
                <w:rFonts w:ascii="Arial" w:eastAsia="等线" w:hAnsi="Arial" w:cs="Arial"/>
                <w:sz w:val="20"/>
              </w:rPr>
            </w:pPr>
            <w:bookmarkStart w:id="786" w:name="OLE_LINK7"/>
            <w:ins w:id="787" w:author="Wei Li Mei" w:date="2021-07-29T16:12:00Z">
              <w:r w:rsidRPr="007479D2">
                <w:rPr>
                  <w:rFonts w:ascii="Arial" w:eastAsia="等线" w:hAnsi="Arial" w:cs="Arial"/>
                  <w:sz w:val="20"/>
                </w:rPr>
                <w:t xml:space="preserve">Both option 1 and option 3 can work no matter the </w:t>
              </w:r>
              <w:proofErr w:type="spellStart"/>
              <w:r w:rsidRPr="007479D2">
                <w:rPr>
                  <w:rFonts w:ascii="Arial" w:eastAsia="等线" w:hAnsi="Arial" w:cs="Arial"/>
                  <w:sz w:val="20"/>
                </w:rPr>
                <w:t>Uu</w:t>
              </w:r>
              <w:proofErr w:type="spellEnd"/>
              <w:r w:rsidRPr="007479D2">
                <w:rPr>
                  <w:rFonts w:ascii="Arial" w:eastAsia="等线" w:hAnsi="Arial" w:cs="Arial"/>
                  <w:sz w:val="20"/>
                </w:rPr>
                <w:t xml:space="preserve"> security is needed or not. The selection between these two options can take Q6 into account.</w:t>
              </w:r>
            </w:ins>
          </w:p>
          <w:p w14:paraId="66323379" w14:textId="77777777" w:rsidR="00C2416C" w:rsidRPr="007479D2" w:rsidRDefault="00C2416C" w:rsidP="00C2416C">
            <w:pPr>
              <w:jc w:val="left"/>
              <w:rPr>
                <w:ins w:id="788" w:author="Wei Li Mei" w:date="2021-07-29T16:12:00Z"/>
                <w:rFonts w:ascii="Arial" w:eastAsia="等线" w:hAnsi="Arial" w:cs="Arial"/>
                <w:sz w:val="20"/>
              </w:rPr>
            </w:pPr>
            <w:bookmarkStart w:id="789" w:name="OLE_LINK5"/>
            <w:bookmarkStart w:id="790" w:name="OLE_LINK6"/>
            <w:ins w:id="791" w:author="Wei Li Mei" w:date="2021-07-29T16:12:00Z">
              <w:r w:rsidRPr="007479D2">
                <w:rPr>
                  <w:rFonts w:ascii="Arial" w:eastAsia="等线" w:hAnsi="Arial" w:cs="Arial"/>
                  <w:sz w:val="20"/>
                </w:rPr>
                <w:t>If option 1 is agreed, Q6 can be solved automatically.</w:t>
              </w:r>
            </w:ins>
          </w:p>
          <w:p w14:paraId="2EED8652" w14:textId="77777777" w:rsidR="00C2416C" w:rsidRPr="007479D2" w:rsidRDefault="00C2416C" w:rsidP="00C2416C">
            <w:pPr>
              <w:jc w:val="left"/>
              <w:rPr>
                <w:ins w:id="792" w:author="Wei Li Mei" w:date="2021-07-29T16:12:00Z"/>
                <w:rFonts w:ascii="Arial" w:eastAsia="等线" w:hAnsi="Arial" w:cs="Arial"/>
                <w:sz w:val="20"/>
              </w:rPr>
            </w:pPr>
            <w:ins w:id="793" w:author="Wei Li Mei" w:date="2021-07-29T16:12:00Z">
              <w:r w:rsidRPr="007479D2">
                <w:rPr>
                  <w:rFonts w:ascii="Arial" w:eastAsia="等线" w:hAnsi="Arial" w:cs="Arial"/>
                  <w:sz w:val="20"/>
                </w:rPr>
                <w:t>If option 3 is agreed,</w:t>
              </w:r>
            </w:ins>
          </w:p>
          <w:p w14:paraId="6946B7B3" w14:textId="77777777" w:rsidR="00C2416C" w:rsidRPr="007479D2" w:rsidRDefault="00C2416C" w:rsidP="00C2416C">
            <w:pPr>
              <w:pStyle w:val="afa"/>
              <w:numPr>
                <w:ilvl w:val="0"/>
                <w:numId w:val="8"/>
              </w:numPr>
              <w:ind w:firstLineChars="0"/>
              <w:jc w:val="left"/>
              <w:rPr>
                <w:ins w:id="794" w:author="Wei Li Mei" w:date="2021-07-29T16:12:00Z"/>
                <w:rFonts w:ascii="Arial" w:eastAsia="等线" w:hAnsi="Arial" w:cs="Arial"/>
                <w:sz w:val="20"/>
              </w:rPr>
            </w:pPr>
            <w:ins w:id="795" w:author="Wei Li Mei" w:date="2021-07-29T16:12:00Z">
              <w:r w:rsidRPr="007479D2">
                <w:rPr>
                  <w:rFonts w:ascii="Arial" w:eastAsia="等线" w:hAnsi="Arial" w:cs="Arial"/>
                  <w:sz w:val="20"/>
                </w:rPr>
                <w:t>If the data lossless reception for Q6 is agreed, a new parameter “</w:t>
              </w:r>
              <w:proofErr w:type="spellStart"/>
              <w:r w:rsidRPr="007479D2">
                <w:rPr>
                  <w:rFonts w:ascii="Arial" w:eastAsia="等线" w:hAnsi="Arial" w:cs="Arial"/>
                  <w:sz w:val="20"/>
                </w:rPr>
                <w:t>SN_Offset</w:t>
              </w:r>
              <w:proofErr w:type="spellEnd"/>
              <w:r w:rsidRPr="007479D2">
                <w:rPr>
                  <w:rFonts w:ascii="Arial" w:eastAsia="等线" w:hAnsi="Arial" w:cs="Arial"/>
                  <w:sz w:val="20"/>
                </w:rPr>
                <w:t>” can be added for option 3 to set the SN of RX_DELIV according to the following formal:</w:t>
              </w:r>
            </w:ins>
          </w:p>
          <w:p w14:paraId="59024BE8" w14:textId="77777777" w:rsidR="00C2416C" w:rsidRPr="007479D2" w:rsidRDefault="00C2416C" w:rsidP="00C2416C">
            <w:pPr>
              <w:jc w:val="left"/>
              <w:rPr>
                <w:ins w:id="796" w:author="Wei Li Mei" w:date="2021-07-29T16:12:00Z"/>
                <w:rFonts w:ascii="Arial" w:eastAsia="等线" w:hAnsi="Arial" w:cs="Arial"/>
                <w:sz w:val="20"/>
              </w:rPr>
            </w:pPr>
            <w:proofErr w:type="spellStart"/>
            <w:ins w:id="797" w:author="Wei Li Mei" w:date="2021-07-29T16:12:00Z">
              <w:r w:rsidRPr="007479D2">
                <w:rPr>
                  <w:rFonts w:ascii="Arial" w:eastAsia="等线" w:hAnsi="Arial" w:cs="Arial"/>
                  <w:sz w:val="20"/>
                </w:rPr>
                <w:t>SNforRX_DELIV</w:t>
              </w:r>
              <w:proofErr w:type="spellEnd"/>
              <w:r w:rsidRPr="007479D2">
                <w:rPr>
                  <w:rFonts w:ascii="Arial" w:eastAsia="等线" w:hAnsi="Arial" w:cs="Arial"/>
                  <w:sz w:val="20"/>
                </w:rPr>
                <w:t>=(</w:t>
              </w:r>
              <w:proofErr w:type="spellStart"/>
              <w:r w:rsidRPr="007479D2">
                <w:rPr>
                  <w:rFonts w:ascii="Arial" w:eastAsia="等线" w:hAnsi="Arial" w:cs="Arial"/>
                  <w:sz w:val="20"/>
                </w:rPr>
                <w:t>SNforFirstPacket-SN_Offset</w:t>
              </w:r>
              <w:proofErr w:type="spellEnd"/>
              <w:r w:rsidRPr="007479D2">
                <w:rPr>
                  <w:rFonts w:ascii="Arial" w:eastAsia="等线" w:hAnsi="Arial" w:cs="Arial"/>
                  <w:sz w:val="20"/>
                </w:rPr>
                <w:t xml:space="preserve">) mod </w:t>
              </w:r>
              <w:proofErr w:type="spellStart"/>
              <w:r w:rsidRPr="007479D2">
                <w:rPr>
                  <w:rFonts w:ascii="Arial" w:eastAsia="等线" w:hAnsi="Arial" w:cs="Arial"/>
                  <w:sz w:val="20"/>
                </w:rPr>
                <w:t>Window_Size</w:t>
              </w:r>
              <w:proofErr w:type="spellEnd"/>
            </w:ins>
          </w:p>
          <w:p w14:paraId="4826E31D" w14:textId="77777777" w:rsidR="00C2416C" w:rsidRPr="007479D2" w:rsidRDefault="00C2416C" w:rsidP="00C2416C">
            <w:pPr>
              <w:pStyle w:val="afa"/>
              <w:ind w:left="1288" w:firstLineChars="0" w:firstLine="0"/>
              <w:jc w:val="left"/>
              <w:rPr>
                <w:ins w:id="798" w:author="Wei Li Mei" w:date="2021-07-29T16:12:00Z"/>
                <w:rFonts w:ascii="Arial" w:eastAsia="等线" w:hAnsi="Arial" w:cs="Arial"/>
                <w:sz w:val="20"/>
              </w:rPr>
            </w:pPr>
            <w:ins w:id="799" w:author="Wei Li Mei" w:date="2021-07-29T16:12:00Z">
              <w:r w:rsidRPr="007479D2">
                <w:rPr>
                  <w:rFonts w:ascii="Arial" w:eastAsia="等线" w:hAnsi="Arial" w:cs="Arial"/>
                  <w:sz w:val="20"/>
                </w:rPr>
                <w:t xml:space="preserve">Where </w:t>
              </w:r>
              <w:proofErr w:type="spellStart"/>
              <w:r w:rsidRPr="007479D2">
                <w:rPr>
                  <w:rFonts w:ascii="Arial" w:eastAsia="等线" w:hAnsi="Arial" w:cs="Arial"/>
                  <w:sz w:val="20"/>
                </w:rPr>
                <w:t>SNforRX_DELIV</w:t>
              </w:r>
              <w:proofErr w:type="spellEnd"/>
              <w:r w:rsidRPr="007479D2">
                <w:rPr>
                  <w:rFonts w:ascii="Arial" w:eastAsia="等线" w:hAnsi="Arial" w:cs="Arial"/>
                  <w:sz w:val="20"/>
                </w:rPr>
                <w:t xml:space="preserve"> is the initial value of the SN of RX_DELIV, </w:t>
              </w:r>
              <w:proofErr w:type="spellStart"/>
              <w:r w:rsidRPr="007479D2">
                <w:rPr>
                  <w:rFonts w:ascii="Arial" w:eastAsia="等线" w:hAnsi="Arial" w:cs="Arial"/>
                  <w:sz w:val="20"/>
                </w:rPr>
                <w:t>SNforFirst</w:t>
              </w:r>
              <w:proofErr w:type="spellEnd"/>
              <w:r w:rsidRPr="007479D2">
                <w:rPr>
                  <w:rFonts w:ascii="Arial" w:eastAsia="等线" w:hAnsi="Arial" w:cs="Arial"/>
                  <w:sz w:val="20"/>
                </w:rPr>
                <w:t xml:space="preserve"> Packet is the SN of the first received packet by UE,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gt;=0 is used to solve Q6, </w:t>
              </w:r>
              <w:proofErr w:type="spellStart"/>
              <w:r w:rsidRPr="007479D2">
                <w:rPr>
                  <w:rFonts w:ascii="Arial" w:eastAsia="等线" w:hAnsi="Arial" w:cs="Arial"/>
                  <w:sz w:val="20"/>
                </w:rPr>
                <w:t>Window_Size</w:t>
              </w:r>
              <w:proofErr w:type="spellEnd"/>
              <w:r w:rsidRPr="007479D2">
                <w:rPr>
                  <w:rFonts w:ascii="Arial" w:eastAsia="等线" w:hAnsi="Arial" w:cs="Arial"/>
                  <w:sz w:val="20"/>
                </w:rPr>
                <w:t xml:space="preserve"> is the size of the reordering window, and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can be signalled to UE by </w:t>
              </w:r>
              <w:proofErr w:type="spellStart"/>
              <w:r w:rsidRPr="007479D2">
                <w:rPr>
                  <w:rFonts w:ascii="Arial" w:eastAsia="等线" w:hAnsi="Arial" w:cs="Arial"/>
                  <w:sz w:val="20"/>
                </w:rPr>
                <w:t>gNB</w:t>
              </w:r>
              <w:proofErr w:type="spellEnd"/>
              <w:r w:rsidRPr="007479D2">
                <w:rPr>
                  <w:rFonts w:ascii="Arial" w:eastAsia="等线" w:hAnsi="Arial" w:cs="Arial"/>
                  <w:sz w:val="20"/>
                </w:rPr>
                <w:t xml:space="preserve"> or set by UE itself.</w:t>
              </w:r>
              <w:bookmarkEnd w:id="786"/>
              <w:bookmarkEnd w:id="789"/>
              <w:bookmarkEnd w:id="790"/>
              <w:r w:rsidRPr="007479D2">
                <w:rPr>
                  <w:rFonts w:ascii="Arial" w:eastAsia="等线" w:hAnsi="Arial" w:cs="Arial"/>
                  <w:sz w:val="20"/>
                </w:rPr>
                <w:t xml:space="preserve"> If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is needed, we prefer to set </w:t>
              </w:r>
              <w:proofErr w:type="spellStart"/>
              <w:r w:rsidRPr="007479D2">
                <w:rPr>
                  <w:rFonts w:ascii="Arial" w:eastAsia="等线" w:hAnsi="Arial" w:cs="Arial"/>
                  <w:sz w:val="20"/>
                </w:rPr>
                <w:t>SN_Offset</w:t>
              </w:r>
              <w:proofErr w:type="spellEnd"/>
            </w:ins>
          </w:p>
          <w:p w14:paraId="12AB3237" w14:textId="16E3B597" w:rsidR="00C2416C" w:rsidRPr="005559AC" w:rsidRDefault="00C2416C" w:rsidP="00C2416C">
            <w:pPr>
              <w:jc w:val="left"/>
              <w:rPr>
                <w:ins w:id="800" w:author="Wei Li Mei" w:date="2021-07-29T16:12:00Z"/>
                <w:rFonts w:ascii="Arial" w:eastAsia="Malgun Gothic" w:hAnsi="Arial" w:cs="Arial"/>
                <w:sz w:val="20"/>
                <w:lang w:eastAsia="ko-KR"/>
              </w:rPr>
            </w:pPr>
            <w:bookmarkStart w:id="801" w:name="OLE_LINK11"/>
            <w:ins w:id="802" w:author="Wei Li Mei" w:date="2021-07-29T16:12:00Z">
              <w:r w:rsidRPr="007479D2">
                <w:rPr>
                  <w:rFonts w:ascii="Arial" w:eastAsia="等线" w:hAnsi="Arial" w:cs="Arial" w:hint="eastAsia"/>
                  <w:sz w:val="20"/>
                </w:rPr>
                <w:t>I</w:t>
              </w:r>
              <w:r w:rsidRPr="007479D2">
                <w:rPr>
                  <w:rFonts w:ascii="Arial" w:eastAsia="等线" w:hAnsi="Arial" w:cs="Arial"/>
                  <w:sz w:val="20"/>
                </w:rPr>
                <w:t>f Q6 needs to be solved, we prefer to option 1. Otherwise, we prefer to option 3.</w:t>
              </w:r>
              <w:bookmarkEnd w:id="801"/>
            </w:ins>
          </w:p>
        </w:tc>
      </w:tr>
      <w:tr w:rsidR="00BD5DB7" w:rsidRPr="00FF695F" w14:paraId="03A3165F" w14:textId="77777777" w:rsidTr="005559AC">
        <w:trPr>
          <w:ins w:id="803"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83D322" w14:textId="3EFB501C" w:rsidR="00BD5DB7" w:rsidRPr="007479D2" w:rsidRDefault="00BD5DB7" w:rsidP="00BD5DB7">
            <w:pPr>
              <w:jc w:val="center"/>
              <w:rPr>
                <w:ins w:id="804" w:author="CMCC" w:date="2021-07-30T09:46:00Z"/>
                <w:rFonts w:ascii="Arial" w:eastAsia="等线" w:hAnsi="Arial" w:cs="Arial"/>
                <w:sz w:val="20"/>
              </w:rPr>
            </w:pPr>
            <w:ins w:id="805"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47828F" w14:textId="4A3D12B8" w:rsidR="00BD5DB7" w:rsidRPr="007479D2" w:rsidRDefault="00BD5DB7" w:rsidP="00BD5DB7">
            <w:pPr>
              <w:jc w:val="center"/>
              <w:rPr>
                <w:ins w:id="806" w:author="CMCC" w:date="2021-07-30T09:46:00Z"/>
                <w:rFonts w:ascii="Arial" w:eastAsia="等线" w:hAnsi="Arial" w:cs="Arial"/>
                <w:sz w:val="20"/>
              </w:rPr>
            </w:pPr>
            <w:ins w:id="807" w:author="CMCC" w:date="2021-07-30T09:46:00Z">
              <w:r>
                <w:rPr>
                  <w:rFonts w:ascii="Arial" w:eastAsia="等线" w:hAnsi="Arial" w:cs="Arial" w:hint="eastAsia"/>
                  <w:sz w:val="20"/>
                </w:rPr>
                <w:t>O</w:t>
              </w:r>
              <w:r>
                <w:rPr>
                  <w:rFonts w:ascii="Arial" w:eastAsia="等线" w:hAnsi="Arial" w:cs="Arial"/>
                  <w:sz w:val="20"/>
                </w:rPr>
                <w:t>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8A588" w14:textId="240400CD" w:rsidR="00BD5DB7" w:rsidRPr="007479D2" w:rsidRDefault="00BD5DB7" w:rsidP="00BD5DB7">
            <w:pPr>
              <w:jc w:val="left"/>
              <w:rPr>
                <w:ins w:id="808" w:author="CMCC" w:date="2021-07-30T09:46:00Z"/>
                <w:rFonts w:ascii="Arial" w:eastAsia="等线" w:hAnsi="Arial" w:cs="Arial"/>
                <w:sz w:val="20"/>
              </w:rPr>
            </w:pPr>
            <w:ins w:id="809" w:author="CMCC" w:date="2021-07-30T09:46:00Z">
              <w:r>
                <w:rPr>
                  <w:rFonts w:ascii="Arial" w:eastAsia="等线" w:hAnsi="Arial" w:cs="Arial"/>
                  <w:sz w:val="20"/>
                </w:rPr>
                <w:t>Slightly prefer option 3, since SN could be achieved via the received packet</w:t>
              </w:r>
              <w:r>
                <w:rPr>
                  <w:rFonts w:ascii="Arial" w:eastAsia="等线" w:hAnsi="Arial" w:cs="Arial" w:hint="eastAsia"/>
                  <w:sz w:val="20"/>
                </w:rPr>
                <w:t xml:space="preserve"> </w:t>
              </w:r>
              <w:r>
                <w:rPr>
                  <w:rFonts w:ascii="Arial" w:eastAsia="等线" w:hAnsi="Arial" w:cs="Arial"/>
                  <w:sz w:val="20"/>
                </w:rPr>
                <w:t xml:space="preserve">and HFN is more latency tolerant. </w:t>
              </w:r>
            </w:ins>
          </w:p>
        </w:tc>
      </w:tr>
      <w:tr w:rsidR="00CE20F5" w:rsidRPr="00FF695F" w14:paraId="4D31B4F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23BE9" w14:textId="175C6C5F"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2CD1" w14:textId="4FB62B2A" w:rsidR="00CE20F5" w:rsidRDefault="00CE20F5" w:rsidP="00CE20F5">
            <w:pPr>
              <w:jc w:val="center"/>
              <w:rPr>
                <w:rFonts w:ascii="Arial" w:eastAsia="等线" w:hAnsi="Arial" w:cs="Arial"/>
                <w:sz w:val="20"/>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2BC02" w14:textId="3E604AE5" w:rsidR="00CE20F5" w:rsidRDefault="00CE20F5" w:rsidP="00CE20F5">
            <w:pPr>
              <w:rPr>
                <w:rFonts w:ascii="Arial" w:hAnsi="Arial" w:cs="Arial"/>
                <w:sz w:val="21"/>
                <w:szCs w:val="22"/>
                <w:lang w:eastAsia="en-US"/>
              </w:rPr>
            </w:pPr>
            <w:r>
              <w:rPr>
                <w:rFonts w:ascii="Arial" w:hAnsi="Arial" w:cs="Arial"/>
                <w:sz w:val="21"/>
                <w:szCs w:val="22"/>
                <w:lang w:eastAsia="en-US"/>
              </w:rPr>
              <w:t>Our preference is to wait for SA3 progress before making decisions in RAN2. If SA</w:t>
            </w:r>
            <w:r w:rsidR="00174356">
              <w:rPr>
                <w:rFonts w:ascii="Arial" w:hAnsi="Arial" w:cs="Arial"/>
                <w:sz w:val="21"/>
                <w:szCs w:val="22"/>
                <w:lang w:eastAsia="en-US"/>
              </w:rPr>
              <w:t>3</w:t>
            </w:r>
            <w:r>
              <w:rPr>
                <w:rFonts w:ascii="Arial" w:hAnsi="Arial" w:cs="Arial"/>
                <w:sz w:val="21"/>
                <w:szCs w:val="22"/>
                <w:lang w:eastAsia="en-US"/>
              </w:rPr>
              <w:t xml:space="preserve"> agrees to support AS security for MBS, </w:t>
            </w:r>
            <w:r>
              <w:rPr>
                <w:rFonts w:ascii="Arial" w:hAnsi="Arial" w:cs="Arial"/>
                <w:sz w:val="21"/>
                <w:szCs w:val="22"/>
                <w:lang w:eastAsia="en-US"/>
              </w:rPr>
              <w:lastRenderedPageBreak/>
              <w:t>then we need to select between Option 1 and 3; otherwise we can go with Option 2.</w:t>
            </w:r>
          </w:p>
          <w:p w14:paraId="701352B8" w14:textId="77777777" w:rsidR="00CE20F5" w:rsidRDefault="00CE20F5" w:rsidP="00CE20F5">
            <w:pPr>
              <w:rPr>
                <w:rFonts w:ascii="Arial" w:hAnsi="Arial" w:cs="Arial"/>
                <w:sz w:val="21"/>
                <w:szCs w:val="22"/>
                <w:lang w:eastAsia="en-US"/>
              </w:rPr>
            </w:pPr>
          </w:p>
          <w:p w14:paraId="2801193B" w14:textId="30594D50" w:rsidR="00CE20F5" w:rsidRDefault="00CE20F5" w:rsidP="00CE20F5">
            <w:pPr>
              <w:jc w:val="left"/>
              <w:rPr>
                <w:rFonts w:ascii="Arial" w:eastAsia="等线" w:hAnsi="Arial" w:cs="Arial"/>
                <w:sz w:val="20"/>
              </w:rPr>
            </w:pPr>
            <w:r>
              <w:rPr>
                <w:rFonts w:ascii="Arial" w:hAnsi="Arial" w:cs="Arial"/>
                <w:sz w:val="21"/>
                <w:szCs w:val="22"/>
                <w:lang w:eastAsia="en-US"/>
              </w:rPr>
              <w:t>Regarding current SA3 progress, we don’t think SA3 has agreed to support AS security for MBS, as from latest version of SA3 TR 33.850, or SA3 agreed WID S3-212304.</w:t>
            </w:r>
          </w:p>
        </w:tc>
      </w:tr>
      <w:tr w:rsidR="009E4407" w:rsidRPr="00FF695F" w14:paraId="22FAA85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C75121" w14:textId="782D3055" w:rsidR="009E4407" w:rsidRDefault="009E4407" w:rsidP="009E4407">
            <w:pPr>
              <w:jc w:val="center"/>
              <w:rPr>
                <w:rFonts w:ascii="Arial" w:hAnsi="Arial" w:cs="Arial"/>
                <w:sz w:val="20"/>
                <w:lang w:eastAsia="en-US"/>
              </w:rPr>
            </w:pPr>
            <w:r>
              <w:rPr>
                <w:rFonts w:ascii="Arial" w:eastAsia="PMingLiU" w:hAnsi="Arial" w:cs="Arial" w:hint="eastAsia"/>
                <w:sz w:val="20"/>
                <w:lang w:eastAsia="zh-TW"/>
              </w:rPr>
              <w:lastRenderedPageBreak/>
              <w:t>F</w:t>
            </w:r>
            <w:r>
              <w:rPr>
                <w:rFonts w:ascii="Arial" w:eastAsia="PMingLiU" w:hAnsi="Arial" w:cs="Arial"/>
                <w:sz w:val="20"/>
                <w:lang w:eastAsia="zh-TW"/>
              </w:rPr>
              <w:t xml:space="preserve">GI, </w:t>
            </w:r>
            <w:r>
              <w:rPr>
                <w:rFonts w:ascii="Arial" w:eastAsia="PMingLiU" w:hAnsi="Arial" w:cs="Arial" w:hint="eastAsia"/>
                <w:sz w:val="20"/>
                <w:lang w:eastAsia="zh-TW"/>
              </w:rPr>
              <w:t>A</w:t>
            </w:r>
            <w:r>
              <w:rPr>
                <w:rFonts w:ascii="Arial" w:eastAsia="PMingLiU" w:hAnsi="Arial" w:cs="Arial"/>
                <w:sz w:val="20"/>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803561" w14:textId="78A4170D" w:rsidR="009E4407" w:rsidRDefault="009E4407" w:rsidP="009E4407">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8CB4A4" w14:textId="4A153666" w:rsidR="009E4407" w:rsidRDefault="009E4407" w:rsidP="009E4407">
            <w:pPr>
              <w:rPr>
                <w:rFonts w:ascii="Arial" w:hAnsi="Arial" w:cs="Arial"/>
                <w:sz w:val="21"/>
                <w:szCs w:val="22"/>
                <w:lang w:eastAsia="en-US"/>
              </w:rPr>
            </w:pPr>
            <w:r>
              <w:rPr>
                <w:rFonts w:ascii="Arial" w:eastAsia="PMingLiU" w:hAnsi="Arial" w:cs="Arial" w:hint="eastAsia"/>
                <w:sz w:val="20"/>
                <w:lang w:eastAsia="zh-TW"/>
              </w:rPr>
              <w:t>S</w:t>
            </w:r>
            <w:r>
              <w:rPr>
                <w:rFonts w:ascii="Arial" w:eastAsia="PMingLiU" w:hAnsi="Arial" w:cs="Arial"/>
                <w:sz w:val="20"/>
                <w:lang w:eastAsia="zh-TW"/>
              </w:rPr>
              <w:t>ame understanding as Samsung</w:t>
            </w:r>
          </w:p>
        </w:tc>
      </w:tr>
      <w:tr w:rsidR="00AE4181" w:rsidRPr="00FF695F" w14:paraId="123514C4"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DFDFE" w14:textId="23683A62" w:rsidR="00AE4181" w:rsidRDefault="00AE4181" w:rsidP="00AE4181">
            <w:pPr>
              <w:spacing w:after="0"/>
              <w:jc w:val="center"/>
              <w:rPr>
                <w:rFonts w:ascii="Arial" w:eastAsia="PMingLiU" w:hAnsi="Arial" w:cs="Arial"/>
                <w:sz w:val="20"/>
                <w:lang w:eastAsia="zh-TW"/>
              </w:rPr>
            </w:pPr>
            <w:r>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D5CA1F" w14:textId="70948CE7" w:rsidR="00AE4181" w:rsidRDefault="00AE4181" w:rsidP="00AE4181">
            <w:pPr>
              <w:spacing w:after="0"/>
              <w:jc w:val="center"/>
              <w:rPr>
                <w:rFonts w:ascii="Arial" w:eastAsia="PMingLiU" w:hAnsi="Arial" w:cs="Arial"/>
                <w:sz w:val="20"/>
                <w:lang w:eastAsia="zh-TW"/>
              </w:rPr>
            </w:pPr>
            <w:r>
              <w:rPr>
                <w:rFonts w:ascii="Arial" w:hAnsi="Arial" w:cs="Arial" w:hint="eastAsia"/>
                <w:sz w:val="20"/>
                <w:lang w:val="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B7E0B9" w14:textId="7E4DBF9F" w:rsidR="00AE4181" w:rsidRDefault="00AE4181" w:rsidP="00AE4181">
            <w:pPr>
              <w:spacing w:after="0"/>
              <w:rPr>
                <w:rFonts w:ascii="Arial" w:eastAsia="PMingLiU" w:hAnsi="Arial" w:cs="Arial"/>
                <w:sz w:val="20"/>
                <w:lang w:eastAsia="zh-TW"/>
              </w:rPr>
            </w:pPr>
            <w:r>
              <w:rPr>
                <w:rFonts w:ascii="Arial" w:eastAsia="PMingLiU" w:hAnsi="Arial" w:cs="Arial" w:hint="eastAsia"/>
                <w:sz w:val="20"/>
                <w:szCs w:val="22"/>
                <w:lang w:eastAsia="zh-TW"/>
              </w:rPr>
              <w:t>T</w:t>
            </w:r>
            <w:r>
              <w:rPr>
                <w:rFonts w:ascii="Arial" w:eastAsia="PMingLiU" w:hAnsi="Arial" w:cs="Arial"/>
                <w:sz w:val="20"/>
                <w:szCs w:val="22"/>
                <w:lang w:eastAsia="zh-TW"/>
              </w:rPr>
              <w:t xml:space="preserve">he SN part of COUNT values of these variables </w:t>
            </w:r>
            <w:r w:rsidR="00DF4C2E">
              <w:rPr>
                <w:rFonts w:ascii="Arial" w:eastAsia="PMingLiU" w:hAnsi="Arial" w:cs="Arial"/>
                <w:sz w:val="20"/>
                <w:szCs w:val="22"/>
                <w:lang w:eastAsia="zh-TW"/>
              </w:rPr>
              <w:t>is</w:t>
            </w:r>
            <w:r>
              <w:rPr>
                <w:rFonts w:ascii="Arial" w:eastAsia="PMingLiU" w:hAnsi="Arial" w:cs="Arial"/>
                <w:sz w:val="20"/>
                <w:szCs w:val="22"/>
                <w:lang w:eastAsia="zh-TW"/>
              </w:rPr>
              <w:t xml:space="preserve"> set according to the SN of the first received packet</w:t>
            </w:r>
            <w:r>
              <w:rPr>
                <w:rFonts w:ascii="Arial" w:hAnsi="Arial" w:cs="Arial" w:hint="eastAsia"/>
                <w:sz w:val="20"/>
                <w:szCs w:val="22"/>
                <w:lang w:val="en-US"/>
              </w:rPr>
              <w:t>.</w:t>
            </w:r>
            <w:r w:rsidR="00DF4C2E">
              <w:rPr>
                <w:rFonts w:ascii="Arial" w:hAnsi="Arial" w:cs="Arial"/>
                <w:sz w:val="20"/>
                <w:szCs w:val="22"/>
                <w:lang w:val="en-US"/>
              </w:rPr>
              <w:t xml:space="preserve"> Further, we</w:t>
            </w:r>
            <w:r>
              <w:rPr>
                <w:rFonts w:ascii="Arial" w:hAnsi="Arial" w:cs="Arial" w:hint="eastAsia"/>
                <w:sz w:val="20"/>
                <w:szCs w:val="22"/>
                <w:lang w:val="en-US"/>
              </w:rPr>
              <w:t xml:space="preserve"> </w:t>
            </w:r>
            <w:r w:rsidR="00DF4C2E">
              <w:rPr>
                <w:rFonts w:ascii="Arial" w:hAnsi="Arial" w:cs="Arial" w:hint="eastAsia"/>
                <w:sz w:val="20"/>
                <w:szCs w:val="22"/>
                <w:lang w:val="en-US"/>
              </w:rPr>
              <w:t xml:space="preserve">can wait for </w:t>
            </w:r>
            <w:r w:rsidR="00DF4C2E">
              <w:rPr>
                <w:rFonts w:ascii="Arial" w:hAnsi="Arial" w:cs="Arial"/>
                <w:sz w:val="20"/>
                <w:szCs w:val="22"/>
                <w:lang w:val="en-US"/>
              </w:rPr>
              <w:t xml:space="preserve">the </w:t>
            </w:r>
            <w:r w:rsidR="00DF4C2E">
              <w:rPr>
                <w:rFonts w:ascii="Arial" w:hAnsi="Arial" w:cs="Arial" w:hint="eastAsia"/>
                <w:sz w:val="20"/>
                <w:szCs w:val="22"/>
                <w:lang w:val="en-US"/>
              </w:rPr>
              <w:t>SA3 conclusion</w:t>
            </w:r>
            <w:r w:rsidR="00FC7DA2">
              <w:rPr>
                <w:rFonts w:ascii="Arial" w:hAnsi="Arial" w:cs="Arial"/>
                <w:sz w:val="20"/>
                <w:szCs w:val="22"/>
                <w:lang w:val="en-US"/>
              </w:rPr>
              <w:t xml:space="preserve"> on w</w:t>
            </w:r>
            <w:r>
              <w:rPr>
                <w:rFonts w:ascii="Arial" w:hAnsi="Arial" w:cs="Arial" w:hint="eastAsia"/>
                <w:sz w:val="20"/>
                <w:szCs w:val="22"/>
                <w:lang w:val="en-US"/>
              </w:rPr>
              <w:t>hether HFN shall be synchronized or not</w:t>
            </w:r>
            <w:r w:rsidR="00A33775">
              <w:rPr>
                <w:rFonts w:ascii="Arial" w:hAnsi="Arial" w:cs="Arial"/>
                <w:sz w:val="20"/>
                <w:szCs w:val="22"/>
                <w:lang w:val="en-US"/>
              </w:rPr>
              <w:t>.</w:t>
            </w:r>
          </w:p>
        </w:tc>
      </w:tr>
    </w:tbl>
    <w:p w14:paraId="52864FFE" w14:textId="6F9FF9CA" w:rsidR="00BE1F33" w:rsidRDefault="007E38F8">
      <w:pPr>
        <w:rPr>
          <w:ins w:id="810" w:author="Shukun Wang" w:date="2021-08-03T14:44:00Z"/>
        </w:rPr>
      </w:pPr>
      <w:ins w:id="811" w:author="Shukun Wang" w:date="2021-08-03T14:42:00Z">
        <w:r>
          <w:t>Summary:</w:t>
        </w:r>
      </w:ins>
      <w:ins w:id="812" w:author="Shukun Wang" w:date="2021-08-03T14:43:00Z">
        <w:r>
          <w:t xml:space="preserve"> There are 27 companies provided the comments on the PTM PDCP state variables se</w:t>
        </w:r>
      </w:ins>
      <w:ins w:id="813" w:author="Shukun Wang" w:date="2021-08-03T14:44:00Z">
        <w:r>
          <w:t xml:space="preserve">tting issue, i.e. </w:t>
        </w:r>
        <w:r w:rsidRPr="007E38F8">
          <w:rPr>
            <w:rPrChange w:id="814" w:author="Shukun Wang" w:date="2021-08-03T14:44:00Z">
              <w:rPr>
                <w:b/>
                <w:lang w:val="en-US"/>
              </w:rPr>
            </w:rPrChange>
          </w:rPr>
          <w:t>RX_NEXT and RX_DELIV</w:t>
        </w:r>
        <w:r>
          <w:t>.</w:t>
        </w:r>
      </w:ins>
    </w:p>
    <w:tbl>
      <w:tblPr>
        <w:tblStyle w:val="af3"/>
        <w:tblW w:w="0" w:type="auto"/>
        <w:tblLook w:val="04A0" w:firstRow="1" w:lastRow="0" w:firstColumn="1" w:lastColumn="0" w:noHBand="0" w:noVBand="1"/>
      </w:tblPr>
      <w:tblGrid>
        <w:gridCol w:w="2407"/>
        <w:gridCol w:w="2407"/>
        <w:gridCol w:w="2407"/>
        <w:gridCol w:w="2408"/>
      </w:tblGrid>
      <w:tr w:rsidR="007E38F8" w14:paraId="1F3A2A34" w14:textId="77777777" w:rsidTr="007E38F8">
        <w:trPr>
          <w:ins w:id="815" w:author="Shukun Wang" w:date="2021-08-03T14:44:00Z"/>
        </w:trPr>
        <w:tc>
          <w:tcPr>
            <w:tcW w:w="2407" w:type="dxa"/>
          </w:tcPr>
          <w:p w14:paraId="3A8F2911" w14:textId="4FF60D54" w:rsidR="007E38F8" w:rsidRDefault="007E38F8">
            <w:pPr>
              <w:rPr>
                <w:ins w:id="816" w:author="Shukun Wang" w:date="2021-08-03T14:44:00Z"/>
              </w:rPr>
            </w:pPr>
            <w:ins w:id="817" w:author="Shukun Wang" w:date="2021-08-03T14:44:00Z">
              <w:r>
                <w:t>Option 1</w:t>
              </w:r>
            </w:ins>
          </w:p>
        </w:tc>
        <w:tc>
          <w:tcPr>
            <w:tcW w:w="2407" w:type="dxa"/>
          </w:tcPr>
          <w:p w14:paraId="21273C08" w14:textId="490A0B1B" w:rsidR="007E38F8" w:rsidRDefault="007E38F8">
            <w:pPr>
              <w:rPr>
                <w:ins w:id="818" w:author="Shukun Wang" w:date="2021-08-03T14:44:00Z"/>
              </w:rPr>
            </w:pPr>
            <w:ins w:id="819" w:author="Shukun Wang" w:date="2021-08-03T14:44:00Z">
              <w:r>
                <w:t>Option 2</w:t>
              </w:r>
            </w:ins>
          </w:p>
        </w:tc>
        <w:tc>
          <w:tcPr>
            <w:tcW w:w="2407" w:type="dxa"/>
          </w:tcPr>
          <w:p w14:paraId="7936C3FD" w14:textId="446747BA" w:rsidR="007E38F8" w:rsidRDefault="007E38F8">
            <w:pPr>
              <w:rPr>
                <w:ins w:id="820" w:author="Shukun Wang" w:date="2021-08-03T14:44:00Z"/>
              </w:rPr>
            </w:pPr>
            <w:ins w:id="821" w:author="Shukun Wang" w:date="2021-08-03T14:44:00Z">
              <w:r>
                <w:t>Option 3</w:t>
              </w:r>
            </w:ins>
          </w:p>
        </w:tc>
        <w:tc>
          <w:tcPr>
            <w:tcW w:w="2408" w:type="dxa"/>
          </w:tcPr>
          <w:p w14:paraId="4509ACE2" w14:textId="741DDFC2" w:rsidR="007E38F8" w:rsidRDefault="007E38F8">
            <w:pPr>
              <w:rPr>
                <w:ins w:id="822" w:author="Shukun Wang" w:date="2021-08-03T14:44:00Z"/>
              </w:rPr>
            </w:pPr>
            <w:ins w:id="823" w:author="Shukun Wang" w:date="2021-08-03T14:45:00Z">
              <w:r>
                <w:t>None</w:t>
              </w:r>
            </w:ins>
          </w:p>
        </w:tc>
      </w:tr>
      <w:tr w:rsidR="007E38F8" w14:paraId="3F430D48" w14:textId="77777777" w:rsidTr="007E38F8">
        <w:trPr>
          <w:ins w:id="824" w:author="Shukun Wang" w:date="2021-08-03T14:44:00Z"/>
        </w:trPr>
        <w:tc>
          <w:tcPr>
            <w:tcW w:w="2407" w:type="dxa"/>
          </w:tcPr>
          <w:p w14:paraId="1571C70A" w14:textId="5001FF1A" w:rsidR="007E38F8" w:rsidRDefault="007E38F8">
            <w:pPr>
              <w:rPr>
                <w:ins w:id="825" w:author="Shukun Wang" w:date="2021-08-03T14:44:00Z"/>
              </w:rPr>
            </w:pPr>
            <w:ins w:id="826" w:author="Shukun Wang" w:date="2021-08-03T14:45:00Z">
              <w:r>
                <w:rPr>
                  <w:rFonts w:hint="eastAsia"/>
                </w:rPr>
                <w:t>1</w:t>
              </w:r>
              <w:r>
                <w:t>3</w:t>
              </w:r>
            </w:ins>
          </w:p>
        </w:tc>
        <w:tc>
          <w:tcPr>
            <w:tcW w:w="2407" w:type="dxa"/>
          </w:tcPr>
          <w:p w14:paraId="48ED7C4F" w14:textId="77A45FCF" w:rsidR="007E38F8" w:rsidRDefault="007E38F8">
            <w:pPr>
              <w:rPr>
                <w:ins w:id="827" w:author="Shukun Wang" w:date="2021-08-03T14:44:00Z"/>
              </w:rPr>
            </w:pPr>
            <w:ins w:id="828" w:author="Shukun Wang" w:date="2021-08-03T14:45:00Z">
              <w:r>
                <w:rPr>
                  <w:rFonts w:hint="eastAsia"/>
                </w:rPr>
                <w:t>6</w:t>
              </w:r>
            </w:ins>
          </w:p>
        </w:tc>
        <w:tc>
          <w:tcPr>
            <w:tcW w:w="2407" w:type="dxa"/>
          </w:tcPr>
          <w:p w14:paraId="59C6CCF2" w14:textId="2CD8F6E0" w:rsidR="007E38F8" w:rsidRDefault="007E38F8">
            <w:pPr>
              <w:rPr>
                <w:ins w:id="829" w:author="Shukun Wang" w:date="2021-08-03T14:44:00Z"/>
              </w:rPr>
            </w:pPr>
            <w:ins w:id="830" w:author="Shukun Wang" w:date="2021-08-03T14:45:00Z">
              <w:r>
                <w:rPr>
                  <w:rFonts w:hint="eastAsia"/>
                </w:rPr>
                <w:t>2</w:t>
              </w:r>
              <w:r>
                <w:t>1</w:t>
              </w:r>
            </w:ins>
          </w:p>
        </w:tc>
        <w:tc>
          <w:tcPr>
            <w:tcW w:w="2408" w:type="dxa"/>
          </w:tcPr>
          <w:p w14:paraId="3AB14F7C" w14:textId="1A83B848" w:rsidR="007E38F8" w:rsidRDefault="007E38F8">
            <w:pPr>
              <w:rPr>
                <w:ins w:id="831" w:author="Shukun Wang" w:date="2021-08-03T14:44:00Z"/>
              </w:rPr>
            </w:pPr>
            <w:ins w:id="832" w:author="Shukun Wang" w:date="2021-08-03T14:45:00Z">
              <w:r>
                <w:rPr>
                  <w:rFonts w:hint="eastAsia"/>
                </w:rPr>
                <w:t>1</w:t>
              </w:r>
            </w:ins>
          </w:p>
        </w:tc>
      </w:tr>
    </w:tbl>
    <w:p w14:paraId="673EBCB8" w14:textId="4A4171E1" w:rsidR="007E38F8" w:rsidRDefault="007E38F8">
      <w:pPr>
        <w:rPr>
          <w:ins w:id="833" w:author="Shukun Wang" w:date="2021-08-03T14:46:00Z"/>
        </w:rPr>
      </w:pPr>
    </w:p>
    <w:p w14:paraId="4BBAA8C4" w14:textId="6F41ACA9" w:rsidR="007E38F8" w:rsidRDefault="007E38F8">
      <w:pPr>
        <w:rPr>
          <w:ins w:id="834" w:author="Shukun Wang" w:date="2021-08-03T14:46:00Z"/>
        </w:rPr>
      </w:pPr>
      <w:ins w:id="835" w:author="Shukun Wang" w:date="2021-08-03T14:46:00Z">
        <w:r>
          <w:t>In order to make a progress in MBS topic, the option 3 is majority view, we can try to make a proposal based on option 3.</w:t>
        </w:r>
      </w:ins>
    </w:p>
    <w:p w14:paraId="4589CEFF" w14:textId="35F40C25" w:rsidR="007E38F8" w:rsidRPr="007E38F8" w:rsidRDefault="007E38F8">
      <w:pPr>
        <w:rPr>
          <w:ins w:id="836" w:author="Shukun Wang" w:date="2021-08-03T14:42:00Z"/>
          <w:b/>
          <w:rPrChange w:id="837" w:author="Shukun Wang" w:date="2021-08-03T14:47:00Z">
            <w:rPr>
              <w:ins w:id="838" w:author="Shukun Wang" w:date="2021-08-03T14:42:00Z"/>
            </w:rPr>
          </w:rPrChange>
        </w:rPr>
      </w:pPr>
      <w:ins w:id="839" w:author="Shukun Wang" w:date="2021-08-03T14:46:00Z">
        <w:r w:rsidRPr="007E38F8">
          <w:rPr>
            <w:b/>
            <w:rPrChange w:id="840" w:author="Shukun Wang" w:date="2021-08-03T14:47:00Z">
              <w:rPr/>
            </w:rPrChange>
          </w:rPr>
          <w:t>Proposal 7:</w:t>
        </w:r>
      </w:ins>
      <w:ins w:id="841" w:author="Shukun Wang" w:date="2021-08-03T14:47:00Z">
        <w:r w:rsidRPr="007E38F8">
          <w:rPr>
            <w:rFonts w:hint="eastAsia"/>
            <w:b/>
          </w:rPr>
          <w:t xml:space="preserve"> </w:t>
        </w:r>
        <w:r>
          <w:rPr>
            <w:b/>
          </w:rPr>
          <w:t xml:space="preserve">For </w:t>
        </w:r>
        <w:r w:rsidRPr="007E38F8">
          <w:rPr>
            <w:b/>
            <w:rPrChange w:id="842" w:author="Shukun Wang" w:date="2021-08-03T14:47:00Z">
              <w:rPr/>
            </w:rPrChange>
          </w:rPr>
          <w:t>PTM PDCP state variables setting</w:t>
        </w:r>
      </w:ins>
      <w:ins w:id="843" w:author="Shukun Wang" w:date="2021-08-03T14:48:00Z">
        <w:r>
          <w:rPr>
            <w:b/>
          </w:rPr>
          <w:t xml:space="preserve"> while configured</w:t>
        </w:r>
      </w:ins>
      <w:ins w:id="844" w:author="Shukun Wang" w:date="2021-08-03T14:47:00Z">
        <w:r w:rsidRPr="007E38F8">
          <w:rPr>
            <w:b/>
            <w:rPrChange w:id="845" w:author="Shukun Wang" w:date="2021-08-03T14:47:00Z">
              <w:rPr/>
            </w:rPrChange>
          </w:rPr>
          <w:t xml:space="preserve">, </w:t>
        </w:r>
        <w:r>
          <w:rPr>
            <w:b/>
          </w:rPr>
          <w:t xml:space="preserve">the SN part of COUNT values of these variables are set according to the SN of the first received packet and the HFN indicated by the </w:t>
        </w:r>
        <w:proofErr w:type="spellStart"/>
        <w:r>
          <w:rPr>
            <w:b/>
          </w:rPr>
          <w:t>gNB</w:t>
        </w:r>
      </w:ins>
      <w:proofErr w:type="spellEnd"/>
      <w:ins w:id="846" w:author="Shukun Wang" w:date="2021-08-03T14:48:00Z">
        <w:r>
          <w:rPr>
            <w:b/>
          </w:rPr>
          <w:t>.</w:t>
        </w:r>
      </w:ins>
    </w:p>
    <w:p w14:paraId="3CD42332" w14:textId="77777777" w:rsidR="007E38F8" w:rsidRPr="0046417E" w:rsidRDefault="007E38F8"/>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lso, </w:t>
            </w:r>
            <w:proofErr w:type="gramStart"/>
            <w:r>
              <w:rPr>
                <w:rFonts w:ascii="Arial" w:hAnsi="Arial" w:cs="Arial" w:hint="eastAsia"/>
                <w:sz w:val="21"/>
                <w:szCs w:val="22"/>
                <w:lang w:val="en-US"/>
              </w:rPr>
              <w:t>it</w:t>
            </w:r>
            <w:proofErr w:type="gramEnd"/>
            <w:r>
              <w:rPr>
                <w:rFonts w:ascii="Arial" w:hAnsi="Arial" w:cs="Arial" w:hint="eastAsia"/>
                <w:sz w:val="21"/>
                <w:szCs w:val="22"/>
                <w:lang w:val="en-US"/>
              </w:rPr>
              <w:t xml:space="preserve">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We have </w:t>
            </w:r>
            <w:proofErr w:type="gramStart"/>
            <w:r>
              <w:rPr>
                <w:rFonts w:ascii="Arial" w:hAnsi="Arial" w:cs="Arial" w:hint="eastAsia"/>
                <w:sz w:val="21"/>
                <w:szCs w:val="22"/>
                <w:lang w:val="en-US"/>
              </w:rPr>
              <w:t>millions</w:t>
            </w:r>
            <w:proofErr w:type="gramEnd"/>
            <w:r>
              <w:rPr>
                <w:rFonts w:ascii="Arial" w:hAnsi="Arial" w:cs="Arial" w:hint="eastAsia"/>
                <w:sz w:val="21"/>
                <w:szCs w:val="22"/>
                <w:lang w:val="en-US"/>
              </w:rPr>
              <w:t xml:space="preserve">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847"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848"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849" w:author="Prasad QC1" w:date="2021-07-20T22:05:00Z"/>
                <w:rFonts w:ascii="Arial" w:hAnsi="Arial" w:cs="Arial"/>
                <w:sz w:val="20"/>
                <w:lang w:eastAsia="en-US"/>
              </w:rPr>
            </w:pPr>
            <w:ins w:id="850"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851"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852"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853" w:author="Huawei" w:date="2021-07-23T12:06:00Z"/>
                <w:rFonts w:ascii="Arial" w:eastAsia="Malgun Gothic" w:hAnsi="Arial" w:cs="Arial"/>
                <w:sz w:val="21"/>
                <w:lang w:eastAsia="ko-KR"/>
              </w:rPr>
            </w:pPr>
            <w:ins w:id="854"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855" w:author="Huawei" w:date="2021-07-23T12:06:00Z"/>
                <w:rFonts w:ascii="Arial" w:eastAsia="Malgun Gothic" w:hAnsi="Arial" w:cs="Arial"/>
                <w:lang w:eastAsia="ko-KR"/>
              </w:rPr>
            </w:pPr>
            <w:ins w:id="856"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857" w:author="Huawei" w:date="2021-07-23T12:06:00Z"/>
                <w:rFonts w:ascii="Arial" w:eastAsia="Malgun Gothic" w:hAnsi="Arial" w:cs="Arial"/>
                <w:lang w:eastAsia="ko-KR"/>
              </w:rPr>
            </w:pPr>
            <w:ins w:id="858"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859" w:author="Huawei" w:date="2021-07-23T12:06:00Z"/>
                <w:rFonts w:ascii="Arial" w:eastAsia="Malgun Gothic" w:hAnsi="Arial" w:cs="Arial"/>
                <w:lang w:eastAsia="ko-KR"/>
              </w:rPr>
            </w:pPr>
            <w:ins w:id="860"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861" w:author="Huawei" w:date="2021-07-23T12:06:00Z"/>
                <w:rFonts w:ascii="Arial" w:eastAsia="Malgun Gothic" w:hAnsi="Arial" w:cs="Arial"/>
                <w:lang w:eastAsia="ko-KR"/>
              </w:rPr>
            </w:pPr>
            <w:ins w:id="862"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863" w:author="Huawei" w:date="2021-07-23T12:06:00Z"/>
                <w:rFonts w:ascii="Arial" w:eastAsia="Malgun Gothic" w:hAnsi="Arial" w:cs="Arial"/>
                <w:lang w:eastAsia="ko-KR"/>
              </w:rPr>
            </w:pPr>
            <w:ins w:id="864"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865" w:author="Huawei" w:date="2021-07-23T12:06:00Z"/>
                <w:rFonts w:ascii="Arial" w:eastAsia="Malgun Gothic" w:hAnsi="Arial" w:cs="Arial"/>
                <w:lang w:eastAsia="ko-KR"/>
              </w:rPr>
            </w:pPr>
            <w:ins w:id="866"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867" w:author="Huawei" w:date="2021-07-23T12:07:00Z">
              <w:r>
                <w:rPr>
                  <w:rFonts w:ascii="Arial" w:eastAsia="Malgun Gothic" w:hAnsi="Arial" w:cs="Arial"/>
                  <w:lang w:eastAsia="ko-KR"/>
                </w:rPr>
                <w:t xml:space="preserve"> </w:t>
              </w:r>
            </w:ins>
            <w:ins w:id="868"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869"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870" w:author="Xiaomi" w:date="2021-07-28T17:53:00Z"/>
                <w:rFonts w:ascii="Arial" w:eastAsia="Malgun Gothic" w:hAnsi="Arial" w:cs="Arial"/>
                <w:sz w:val="21"/>
                <w:lang w:eastAsia="ko-KR"/>
              </w:rPr>
            </w:pPr>
            <w:ins w:id="871"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872" w:author="Xiaomi" w:date="2021-07-28T17:53:00Z"/>
                <w:rFonts w:ascii="Arial" w:eastAsia="Malgun Gothic" w:hAnsi="Arial" w:cs="Arial"/>
                <w:lang w:eastAsia="ko-KR"/>
              </w:rPr>
            </w:pPr>
            <w:ins w:id="873"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874" w:author="Xiaomi" w:date="2021-07-28T17:53:00Z"/>
                <w:rFonts w:ascii="Arial" w:eastAsia="Malgun Gothic" w:hAnsi="Arial" w:cs="Arial"/>
                <w:lang w:eastAsia="ko-KR"/>
              </w:rPr>
            </w:pPr>
            <w:ins w:id="875"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87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877" w:author="Sharma, Vivek" w:date="2021-07-28T16:10:00Z"/>
                <w:rFonts w:ascii="Arial" w:eastAsia="Malgun Gothic" w:hAnsi="Arial" w:cs="Arial"/>
                <w:sz w:val="21"/>
                <w:lang w:eastAsia="ko-KR"/>
              </w:rPr>
            </w:pPr>
            <w:ins w:id="878"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879" w:author="Sharma, Vivek" w:date="2021-07-28T16:10:00Z"/>
                <w:rFonts w:ascii="Arial" w:eastAsia="Malgun Gothic" w:hAnsi="Arial" w:cs="Arial"/>
                <w:lang w:eastAsia="ko-KR"/>
              </w:rPr>
            </w:pPr>
            <w:ins w:id="880"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881" w:author="Sharma, Vivek" w:date="2021-07-28T16:10:00Z"/>
                <w:rFonts w:ascii="Arial" w:eastAsia="Malgun Gothic" w:hAnsi="Arial" w:cs="Arial"/>
                <w:lang w:eastAsia="ko-KR"/>
              </w:rPr>
            </w:pPr>
            <w:ins w:id="882"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883"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884" w:author="Fangying Xiao(Sharp)" w:date="2021-07-29T08:23:00Z"/>
                <w:rFonts w:ascii="Arial" w:eastAsia="Malgun Gothic" w:hAnsi="Arial" w:cs="Arial"/>
                <w:sz w:val="21"/>
                <w:lang w:eastAsia="ko-KR"/>
              </w:rPr>
            </w:pPr>
            <w:ins w:id="885" w:author="Fangying Xiao(Sharp)" w:date="2021-07-29T08:23:00Z">
              <w:r w:rsidRPr="005559AC">
                <w:rPr>
                  <w:rFonts w:ascii="Arial" w:eastAsia="Malgun Gothic" w:hAnsi="Arial" w:cs="Arial" w:hint="eastAsia"/>
                  <w:sz w:val="21"/>
                  <w:lang w:eastAsia="ko-KR"/>
                </w:rPr>
                <w:lastRenderedPageBreak/>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886" w:author="Fangying Xiao(Sharp)" w:date="2021-07-29T08:23:00Z"/>
                <w:rFonts w:ascii="Arial" w:eastAsia="Malgun Gothic" w:hAnsi="Arial" w:cs="Arial"/>
                <w:lang w:eastAsia="ko-KR"/>
              </w:rPr>
            </w:pPr>
            <w:ins w:id="887"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888" w:author="Fangying Xiao(Sharp)" w:date="2021-07-29T08:23:00Z"/>
                <w:rFonts w:ascii="Arial" w:eastAsia="Malgun Gothic" w:hAnsi="Arial" w:cs="Arial"/>
                <w:lang w:eastAsia="ko-KR"/>
              </w:rPr>
            </w:pPr>
            <w:ins w:id="889" w:author="Fangying Xiao(Sharp)" w:date="2021-07-29T08:23:00Z">
              <w:r w:rsidRPr="005559AC">
                <w:rPr>
                  <w:rFonts w:ascii="Arial" w:eastAsia="Malgun Gothic" w:hAnsi="Arial" w:cs="Arial"/>
                  <w:lang w:eastAsia="ko-KR"/>
                </w:rPr>
                <w:t xml:space="preserve">This issue is only may happen at initialization phase, we </w:t>
              </w:r>
              <w:proofErr w:type="gramStart"/>
              <w:r w:rsidRPr="005559AC">
                <w:rPr>
                  <w:rFonts w:ascii="Arial" w:eastAsia="Malgun Gothic" w:hAnsi="Arial" w:cs="Arial"/>
                  <w:lang w:eastAsia="ko-KR"/>
                </w:rPr>
                <w:t>may  not</w:t>
              </w:r>
              <w:proofErr w:type="gramEnd"/>
              <w:r w:rsidRPr="005559AC">
                <w:rPr>
                  <w:rFonts w:ascii="Arial" w:eastAsia="Malgun Gothic" w:hAnsi="Arial" w:cs="Arial"/>
                  <w:lang w:eastAsia="ko-KR"/>
                </w:rPr>
                <w:t xml:space="preserve"> need to have such optimization.</w:t>
              </w:r>
            </w:ins>
          </w:p>
        </w:tc>
      </w:tr>
      <w:tr w:rsidR="00EF3F13" w:rsidRPr="00C72B07" w14:paraId="143FEBA7" w14:textId="77777777" w:rsidTr="005559AC">
        <w:trPr>
          <w:ins w:id="890"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891" w:author="Wei Li Mei" w:date="2021-07-29T16:12:00Z"/>
                <w:rFonts w:ascii="Arial" w:eastAsia="Malgun Gothic" w:hAnsi="Arial" w:cs="Arial"/>
                <w:sz w:val="21"/>
                <w:lang w:eastAsia="ko-KR"/>
              </w:rPr>
            </w:pPr>
            <w:ins w:id="892" w:author="Wei Li Mei" w:date="2021-07-29T16:13: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893" w:author="Wei Li Mei" w:date="2021-07-29T16:12:00Z"/>
                <w:rFonts w:ascii="Arial" w:eastAsia="Malgun Gothic" w:hAnsi="Arial" w:cs="Arial"/>
                <w:lang w:eastAsia="ko-KR"/>
              </w:rPr>
            </w:pPr>
            <w:ins w:id="894" w:author="Wei Li Mei" w:date="2021-07-29T16:13:00Z">
              <w:r>
                <w:rPr>
                  <w:rFonts w:ascii="Arial" w:eastAsia="等线"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895" w:author="Wei Li Mei" w:date="2021-07-29T16:13:00Z"/>
                <w:rFonts w:ascii="Arial" w:eastAsia="等线" w:hAnsi="Arial" w:cs="Arial"/>
                <w:sz w:val="20"/>
              </w:rPr>
            </w:pPr>
            <w:ins w:id="896" w:author="Wei Li Mei" w:date="2021-07-29T16:13:00Z">
              <w:r>
                <w:rPr>
                  <w:rFonts w:ascii="Arial" w:eastAsia="等线" w:hAnsi="Arial" w:cs="Arial" w:hint="eastAsia"/>
                  <w:sz w:val="20"/>
                </w:rPr>
                <w:t>W</w:t>
              </w:r>
              <w:r>
                <w:rPr>
                  <w:rFonts w:ascii="Arial" w:eastAsia="等线" w:hAnsi="Arial" w:cs="Arial"/>
                  <w:sz w:val="20"/>
                </w:rPr>
                <w:t>e think Q5 and Q6 can be considered altogether.</w:t>
              </w:r>
            </w:ins>
          </w:p>
          <w:p w14:paraId="4C8E2815" w14:textId="77777777" w:rsidR="00EF3F13" w:rsidRDefault="00EF3F13" w:rsidP="00EF3F13">
            <w:pPr>
              <w:rPr>
                <w:ins w:id="897" w:author="Wei Li Mei" w:date="2021-07-29T16:13:00Z"/>
                <w:rFonts w:ascii="Arial" w:eastAsia="等线" w:hAnsi="Arial" w:cs="Arial"/>
                <w:sz w:val="20"/>
              </w:rPr>
            </w:pPr>
            <w:bookmarkStart w:id="898" w:name="OLE_LINK12"/>
            <w:ins w:id="899" w:author="Wei Li Mei" w:date="2021-07-29T16:13:00Z">
              <w:r>
                <w:rPr>
                  <w:rFonts w:ascii="Arial" w:eastAsia="等线" w:hAnsi="Arial" w:cs="Arial"/>
                  <w:sz w:val="20"/>
                </w:rPr>
                <w:t xml:space="preserve">If Q6 needs to be solved, we prefer to option 1 for Q5. </w:t>
              </w:r>
              <w:bookmarkEnd w:id="898"/>
            </w:ins>
          </w:p>
          <w:p w14:paraId="22C254E7" w14:textId="04A47B69" w:rsidR="00EF3F13" w:rsidRPr="005559AC" w:rsidRDefault="00EF3F13" w:rsidP="00EF3F13">
            <w:pPr>
              <w:rPr>
                <w:ins w:id="900" w:author="Wei Li Mei" w:date="2021-07-29T16:12:00Z"/>
                <w:rFonts w:ascii="Arial" w:eastAsia="Malgun Gothic" w:hAnsi="Arial" w:cs="Arial"/>
                <w:lang w:eastAsia="ko-KR"/>
              </w:rPr>
            </w:pPr>
            <w:ins w:id="901" w:author="Wei Li Mei" w:date="2021-07-29T16:13:00Z">
              <w:r>
                <w:rPr>
                  <w:rFonts w:ascii="Arial" w:eastAsia="等线" w:hAnsi="Arial" w:cs="Arial"/>
                  <w:sz w:val="20"/>
                </w:rPr>
                <w:t>Otherwise, both option 1 and option 3 for Q5 are OK from our side. Option 3 may be better.</w:t>
              </w:r>
            </w:ins>
          </w:p>
        </w:tc>
      </w:tr>
      <w:tr w:rsidR="00BD5DB7" w:rsidRPr="00C72B07" w14:paraId="7B279B61" w14:textId="77777777" w:rsidTr="005559AC">
        <w:trPr>
          <w:ins w:id="902"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02AF62" w14:textId="1506A1EA" w:rsidR="00BD5DB7" w:rsidRDefault="00BD5DB7" w:rsidP="00BD5DB7">
            <w:pPr>
              <w:jc w:val="center"/>
              <w:rPr>
                <w:ins w:id="903" w:author="CMCC" w:date="2021-07-30T09:46:00Z"/>
                <w:rFonts w:ascii="Arial" w:eastAsia="等线" w:hAnsi="Arial" w:cs="Arial"/>
                <w:sz w:val="21"/>
              </w:rPr>
            </w:pPr>
            <w:ins w:id="904"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F2162" w14:textId="3A7E4E99" w:rsidR="00BD5DB7" w:rsidRDefault="00BD5DB7" w:rsidP="00BD5DB7">
            <w:pPr>
              <w:jc w:val="center"/>
              <w:rPr>
                <w:ins w:id="905" w:author="CMCC" w:date="2021-07-30T09:46:00Z"/>
                <w:rFonts w:ascii="Arial" w:eastAsia="等线" w:hAnsi="Arial" w:cs="Arial"/>
                <w:sz w:val="20"/>
              </w:rPr>
            </w:pPr>
            <w:ins w:id="906"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80A42F" w14:textId="1A9A0D17" w:rsidR="00BD5DB7" w:rsidRDefault="00BD5DB7" w:rsidP="00BD5DB7">
            <w:pPr>
              <w:rPr>
                <w:ins w:id="907" w:author="CMCC" w:date="2021-07-30T09:46:00Z"/>
                <w:rFonts w:ascii="Arial" w:eastAsia="等线" w:hAnsi="Arial" w:cs="Arial"/>
                <w:sz w:val="20"/>
              </w:rPr>
            </w:pPr>
            <w:ins w:id="908" w:author="CMCC" w:date="2021-07-30T09:47:00Z">
              <w:r>
                <w:rPr>
                  <w:rFonts w:ascii="等线" w:eastAsia="等线" w:hAnsi="等线" w:cs="Arial"/>
                </w:rPr>
                <w:t>S</w:t>
              </w:r>
              <w:r>
                <w:rPr>
                  <w:rFonts w:ascii="等线" w:eastAsia="等线" w:hAnsi="等线" w:cs="Arial" w:hint="eastAsia"/>
                </w:rPr>
                <w:t>hare</w:t>
              </w:r>
              <w:r>
                <w:rPr>
                  <w:rFonts w:ascii="Arial" w:eastAsia="Malgun Gothic" w:hAnsi="Arial" w:cs="Arial"/>
                  <w:lang w:eastAsia="ko-KR"/>
                </w:rPr>
                <w:t xml:space="preserve"> </w:t>
              </w:r>
              <w:r>
                <w:rPr>
                  <w:rFonts w:ascii="等线" w:eastAsia="等线" w:hAnsi="等线" w:cs="Arial" w:hint="eastAsia"/>
                </w:rPr>
                <w:t>similar</w:t>
              </w:r>
              <w:r>
                <w:rPr>
                  <w:rFonts w:ascii="Arial" w:eastAsia="Malgun Gothic" w:hAnsi="Arial" w:cs="Arial"/>
                  <w:lang w:eastAsia="ko-KR"/>
                </w:rPr>
                <w:t xml:space="preserve"> </w:t>
              </w:r>
              <w:r>
                <w:rPr>
                  <w:rFonts w:ascii="等线" w:eastAsia="等线" w:hAnsi="等线" w:cs="Arial" w:hint="eastAsia"/>
                </w:rPr>
                <w:t>view</w:t>
              </w:r>
              <w:r>
                <w:rPr>
                  <w:rFonts w:ascii="Arial" w:eastAsia="Malgun Gothic" w:hAnsi="Arial" w:cs="Arial"/>
                  <w:lang w:eastAsia="ko-KR"/>
                </w:rPr>
                <w:t xml:space="preserve"> </w:t>
              </w:r>
              <w:r>
                <w:rPr>
                  <w:rFonts w:ascii="等线" w:eastAsia="等线" w:hAnsi="等线" w:cs="Arial" w:hint="eastAsia"/>
                </w:rPr>
                <w:t>with</w:t>
              </w:r>
              <w:r>
                <w:rPr>
                  <w:rFonts w:ascii="Arial" w:eastAsia="Malgun Gothic" w:hAnsi="Arial" w:cs="Arial"/>
                  <w:lang w:eastAsia="ko-KR"/>
                </w:rPr>
                <w:t xml:space="preserve"> </w:t>
              </w:r>
              <w:r>
                <w:rPr>
                  <w:rFonts w:ascii="等线" w:eastAsia="等线" w:hAnsi="等线" w:cs="Arial"/>
                </w:rPr>
                <w:t>othe</w:t>
              </w:r>
              <w:r>
                <w:rPr>
                  <w:rFonts w:ascii="等线" w:eastAsia="等线" w:hAnsi="等线" w:cs="Arial" w:hint="eastAsia"/>
                </w:rPr>
                <w:t>r</w:t>
              </w:r>
              <w:r>
                <w:rPr>
                  <w:rFonts w:ascii="等线" w:eastAsia="等线" w:hAnsi="等线" w:cs="Arial"/>
                </w:rPr>
                <w:t xml:space="preserve"> </w:t>
              </w:r>
              <w:r>
                <w:rPr>
                  <w:rFonts w:ascii="等线" w:eastAsia="等线" w:hAnsi="等线" w:cs="Arial" w:hint="eastAsia"/>
                </w:rPr>
                <w:t>companies</w:t>
              </w:r>
              <w:r>
                <w:rPr>
                  <w:rFonts w:ascii="等线" w:eastAsia="等线" w:hAnsi="等线" w:cs="Arial"/>
                </w:rPr>
                <w:t xml:space="preserve"> </w:t>
              </w:r>
              <w:r>
                <w:rPr>
                  <w:rFonts w:ascii="等线" w:eastAsia="等线" w:hAnsi="等线" w:cs="Arial" w:hint="eastAsia"/>
                </w:rPr>
                <w:t>thinking</w:t>
              </w:r>
              <w:r>
                <w:rPr>
                  <w:rFonts w:ascii="等线" w:eastAsia="等线" w:hAnsi="等线" w:cs="Arial"/>
                </w:rPr>
                <w:t xml:space="preserve"> </w:t>
              </w:r>
              <w:r>
                <w:rPr>
                  <w:rFonts w:ascii="等线" w:eastAsia="等线" w:hAnsi="等线" w:cs="Arial" w:hint="eastAsia"/>
                </w:rPr>
                <w:t>NO,</w:t>
              </w:r>
              <w:r>
                <w:rPr>
                  <w:rFonts w:ascii="等线" w:eastAsia="等线" w:hAnsi="等线" w:cs="Arial"/>
                </w:rPr>
                <w:t xml:space="preserve"> packets</w:t>
              </w:r>
              <w:r>
                <w:rPr>
                  <w:rFonts w:ascii="等线" w:eastAsia="等线" w:hAnsi="等线" w:cs="Arial" w:hint="eastAsia"/>
                </w:rPr>
                <w:t xml:space="preserve"> </w:t>
              </w:r>
              <w:r>
                <w:rPr>
                  <w:rFonts w:ascii="等线" w:eastAsia="等线" w:hAnsi="等线" w:cs="Arial"/>
                </w:rPr>
                <w:t>missing in</w:t>
              </w:r>
              <w:r>
                <w:rPr>
                  <w:rFonts w:ascii="等线" w:eastAsia="等线" w:hAnsi="等线" w:cs="Arial" w:hint="eastAsia"/>
                </w:rPr>
                <w:t xml:space="preserve"> </w:t>
              </w:r>
              <w:r>
                <w:rPr>
                  <w:rFonts w:ascii="等线" w:eastAsia="等线" w:hAnsi="等线" w:cs="Arial"/>
                </w:rPr>
                <w:t>the initial phase is acceptable, it may be solved by UE implementation.</w:t>
              </w:r>
            </w:ins>
          </w:p>
        </w:tc>
      </w:tr>
      <w:tr w:rsidR="00CE20F5" w:rsidRPr="00C72B07" w14:paraId="52312AC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F95067" w14:textId="056292D3"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8E6219" w14:textId="31A762F3"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63B63" w14:textId="7D8BC3E3" w:rsidR="00CE20F5" w:rsidRDefault="00CE20F5" w:rsidP="00CE20F5">
            <w:pPr>
              <w:rPr>
                <w:rFonts w:ascii="等线" w:eastAsia="等线" w:hAnsi="等线" w:cs="Arial"/>
              </w:rPr>
            </w:pPr>
            <w:r>
              <w:rPr>
                <w:rFonts w:ascii="Arial" w:hAnsi="Arial" w:cs="Arial"/>
                <w:sz w:val="21"/>
                <w:szCs w:val="22"/>
                <w:lang w:eastAsia="en-US"/>
              </w:rPr>
              <w:t>Agree with Ericsson that there is no need to optimize for the transient phase.</w:t>
            </w:r>
          </w:p>
        </w:tc>
      </w:tr>
      <w:tr w:rsidR="0072033A" w:rsidRPr="00C72B07" w14:paraId="46D93FD3"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0D485" w14:textId="476F1FC0" w:rsidR="0072033A" w:rsidRDefault="0072033A" w:rsidP="0072033A">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 xml:space="preserve">GI, APT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A5A618" w14:textId="0D21E849" w:rsidR="0072033A" w:rsidRDefault="0072033A" w:rsidP="0072033A">
            <w:pPr>
              <w:jc w:val="center"/>
              <w:rPr>
                <w:rFonts w:ascii="Arial" w:hAnsi="Arial" w:cs="Arial"/>
                <w:sz w:val="20"/>
                <w:lang w:eastAsia="en-US"/>
              </w:rPr>
            </w:pPr>
            <w:r>
              <w:rPr>
                <w:rFonts w:ascii="Arial" w:eastAsia="PMingLiU" w:hAnsi="Arial" w:cs="Arial"/>
                <w:lang w:eastAsia="zh-TW"/>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1ADE7" w14:textId="68D902B2" w:rsidR="0072033A" w:rsidRDefault="0072033A" w:rsidP="0072033A">
            <w:pPr>
              <w:rPr>
                <w:rFonts w:ascii="Arial" w:hAnsi="Arial" w:cs="Arial"/>
                <w:sz w:val="21"/>
                <w:szCs w:val="22"/>
                <w:lang w:eastAsia="en-US"/>
              </w:rPr>
            </w:pPr>
            <w:r>
              <w:rPr>
                <w:rFonts w:ascii="Arial" w:eastAsia="PMingLiU" w:hAnsi="Arial" w:cs="Arial" w:hint="eastAsia"/>
                <w:lang w:eastAsia="zh-TW"/>
              </w:rPr>
              <w:t>W</w:t>
            </w:r>
            <w:r>
              <w:rPr>
                <w:rFonts w:ascii="Arial" w:eastAsia="PMingLiU" w:hAnsi="Arial" w:cs="Arial"/>
                <w:lang w:eastAsia="zh-TW"/>
              </w:rPr>
              <w:t>e share the same view with Kyocera.</w:t>
            </w:r>
          </w:p>
        </w:tc>
      </w:tr>
      <w:tr w:rsidR="00B318D9" w:rsidRPr="00C72B07" w14:paraId="36DE9C32"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08B4BE" w14:textId="7868A40F" w:rsidR="00B318D9" w:rsidRPr="004E3F82" w:rsidRDefault="00B318D9" w:rsidP="004E3F82">
            <w:pPr>
              <w:spacing w:after="0"/>
              <w:jc w:val="center"/>
              <w:rPr>
                <w:rFonts w:ascii="Arial" w:eastAsia="PMingLiU" w:hAnsi="Arial" w:cs="Arial"/>
                <w:sz w:val="20"/>
                <w:lang w:eastAsia="zh-TW"/>
              </w:rPr>
            </w:pPr>
            <w:r w:rsidRPr="004E3F82">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0A7F7D" w14:textId="616AC75D" w:rsidR="00B318D9" w:rsidRPr="004E3F82" w:rsidRDefault="00B318D9" w:rsidP="004E3F82">
            <w:pPr>
              <w:spacing w:after="0"/>
              <w:jc w:val="center"/>
              <w:rPr>
                <w:rFonts w:ascii="Arial" w:eastAsia="PMingLiU" w:hAnsi="Arial" w:cs="Arial"/>
                <w:sz w:val="20"/>
                <w:lang w:eastAsia="zh-TW"/>
              </w:rPr>
            </w:pPr>
            <w:r w:rsidRPr="004E3F82">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C9CD87" w14:textId="586F149F" w:rsidR="00B318D9" w:rsidRPr="004E3F82" w:rsidRDefault="00B318D9" w:rsidP="004E3F82">
            <w:pPr>
              <w:spacing w:after="0"/>
              <w:rPr>
                <w:rFonts w:ascii="Arial" w:eastAsia="PMingLiU" w:hAnsi="Arial" w:cs="Arial"/>
                <w:sz w:val="20"/>
                <w:lang w:eastAsia="zh-TW"/>
              </w:rPr>
            </w:pPr>
            <w:r w:rsidRPr="004E3F82">
              <w:rPr>
                <w:rFonts w:ascii="Arial" w:hAnsi="Arial" w:cs="Arial" w:hint="eastAsia"/>
                <w:sz w:val="20"/>
                <w:lang w:val="en-US"/>
              </w:rPr>
              <w:t>We share the same view with CATT.</w:t>
            </w:r>
          </w:p>
        </w:tc>
      </w:tr>
    </w:tbl>
    <w:p w14:paraId="11AFF195" w14:textId="6874A1C2" w:rsidR="00BE1F33" w:rsidRDefault="007E38F8">
      <w:pPr>
        <w:rPr>
          <w:ins w:id="909" w:author="Shukun Wang" w:date="2021-08-03T14:51:00Z"/>
          <w:lang w:val="en-US"/>
        </w:rPr>
      </w:pPr>
      <w:ins w:id="910" w:author="Shukun Wang" w:date="2021-08-03T14:49:00Z">
        <w:r w:rsidRPr="007E38F8">
          <w:rPr>
            <w:lang w:val="en-US"/>
          </w:rPr>
          <w:t xml:space="preserve">Summary: There are 25 companies provided comments on the </w:t>
        </w:r>
        <w:r w:rsidRPr="007E38F8">
          <w:rPr>
            <w:lang w:val="en-US"/>
            <w:rPrChange w:id="911" w:author="Shukun Wang" w:date="2021-08-03T14:49:00Z">
              <w:rPr>
                <w:b/>
                <w:lang w:val="en-US"/>
              </w:rPr>
            </w:rPrChange>
          </w:rPr>
          <w:t>data loss issue when setting PDCP state variables</w:t>
        </w:r>
      </w:ins>
      <w:ins w:id="912" w:author="Shukun Wang" w:date="2021-08-03T14:50:00Z">
        <w:r>
          <w:rPr>
            <w:lang w:val="en-US"/>
          </w:rPr>
          <w:t xml:space="preserve">, i.e. </w:t>
        </w:r>
        <w:r w:rsidRPr="007E38F8">
          <w:rPr>
            <w:lang w:val="en-US"/>
            <w:rPrChange w:id="913" w:author="Shukun Wang" w:date="2021-08-03T14:51:00Z">
              <w:rPr>
                <w:rFonts w:ascii="Arial" w:eastAsia="Malgun Gothic" w:hAnsi="Arial" w:cs="Arial"/>
                <w:sz w:val="21"/>
                <w:szCs w:val="22"/>
                <w:lang w:eastAsia="ko-KR"/>
              </w:rPr>
            </w:rPrChange>
          </w:rPr>
          <w:t xml:space="preserve">RX_DELIV same as </w:t>
        </w:r>
      </w:ins>
      <w:ins w:id="914" w:author="Shukun Wang" w:date="2021-08-03T14:51:00Z">
        <w:r w:rsidRPr="007E38F8">
          <w:rPr>
            <w:lang w:val="en-US"/>
            <w:rPrChange w:id="915" w:author="Shukun Wang" w:date="2021-08-03T14:51:00Z">
              <w:rPr>
                <w:rFonts w:ascii="Arial" w:eastAsia="Malgun Gothic" w:hAnsi="Arial" w:cs="Arial"/>
                <w:sz w:val="21"/>
                <w:szCs w:val="22"/>
                <w:lang w:eastAsia="ko-KR"/>
              </w:rPr>
            </w:rPrChange>
          </w:rPr>
          <w:t xml:space="preserve">RX_NEXT, </w:t>
        </w:r>
      </w:ins>
      <w:ins w:id="916" w:author="Shukun Wang" w:date="2021-08-03T14:49:00Z">
        <w:r w:rsidRPr="007E38F8">
          <w:rPr>
            <w:lang w:val="en-US"/>
            <w:rPrChange w:id="917" w:author="Shukun Wang" w:date="2021-08-03T14:49:00Z">
              <w:rPr>
                <w:b/>
                <w:lang w:val="en-US"/>
              </w:rPr>
            </w:rPrChange>
          </w:rPr>
          <w:t>to the SN of the first received packet for MRB configuration</w:t>
        </w:r>
      </w:ins>
      <w:ins w:id="918" w:author="Shukun Wang" w:date="2021-08-03T14:51:00Z">
        <w:r>
          <w:rPr>
            <w:lang w:val="en-US"/>
          </w:rPr>
          <w:t>.</w:t>
        </w:r>
      </w:ins>
    </w:p>
    <w:p w14:paraId="5D6E8C02" w14:textId="003BA80F" w:rsidR="007E38F8" w:rsidRPr="007E38F8" w:rsidRDefault="000A549C">
      <w:pPr>
        <w:rPr>
          <w:ins w:id="919" w:author="Shukun Wang" w:date="2021-08-03T14:49:00Z"/>
          <w:lang w:val="en-US"/>
        </w:rPr>
      </w:pPr>
      <w:ins w:id="920" w:author="Shukun Wang" w:date="2021-08-03T14:55:00Z">
        <w:r>
          <w:rPr>
            <w:lang w:val="en-US"/>
          </w:rPr>
          <w:t>There are 7 companies support to address the data loss issue and think anyway we should try to reduce data loss as much as possible. There are 15 companies object to address the data lo</w:t>
        </w:r>
      </w:ins>
      <w:ins w:id="921" w:author="Shukun Wang" w:date="2021-08-03T14:56:00Z">
        <w:r>
          <w:rPr>
            <w:lang w:val="en-US"/>
          </w:rPr>
          <w:t xml:space="preserve">ss issue and think </w:t>
        </w:r>
        <w:r w:rsidRPr="000A549C">
          <w:rPr>
            <w:lang w:val="en-US"/>
            <w:rPrChange w:id="922" w:author="Shukun Wang" w:date="2021-08-03T14:56:00Z">
              <w:rPr>
                <w:rFonts w:ascii="Arial" w:eastAsiaTheme="minorEastAsia" w:hAnsi="Arial" w:cs="Arial"/>
                <w:sz w:val="21"/>
                <w:szCs w:val="22"/>
                <w:lang w:eastAsia="ja-JP"/>
              </w:rPr>
            </w:rPrChange>
          </w:rPr>
          <w:t>UE late joining an ongoing MBS session will miss some data anyway</w:t>
        </w:r>
        <w:r>
          <w:rPr>
            <w:lang w:val="en-US"/>
          </w:rPr>
          <w:t>.</w:t>
        </w:r>
      </w:ins>
    </w:p>
    <w:p w14:paraId="28584A81" w14:textId="4971CE74" w:rsidR="007E38F8" w:rsidRPr="000A549C" w:rsidRDefault="000A549C">
      <w:pPr>
        <w:rPr>
          <w:b/>
          <w:lang w:val="en-US"/>
          <w:rPrChange w:id="923" w:author="Shukun Wang" w:date="2021-08-03T14:56:00Z">
            <w:rPr>
              <w:lang w:val="en-US"/>
            </w:rPr>
          </w:rPrChange>
        </w:rPr>
      </w:pPr>
      <w:ins w:id="924" w:author="Shukun Wang" w:date="2021-08-03T14:56:00Z">
        <w:r w:rsidRPr="000A549C">
          <w:rPr>
            <w:b/>
            <w:lang w:val="en-US"/>
            <w:rPrChange w:id="925" w:author="Shukun Wang" w:date="2021-08-03T14:56:00Z">
              <w:rPr>
                <w:lang w:val="en-US"/>
              </w:rPr>
            </w:rPrChange>
          </w:rPr>
          <w:t>Proposal 8: FFS whether to address the data loss issue when setting PDCP state variables, i.e. RX_DELIV same as RX_NEXT, to the SN of the first received packet for MRB configuration.</w:t>
        </w:r>
      </w:ins>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w:t>
      </w:r>
      <w:proofErr w:type="gramStart"/>
      <w:r>
        <w:rPr>
          <w:lang w:val="en-US"/>
        </w:rPr>
        <w:t>So</w:t>
      </w:r>
      <w:proofErr w:type="gramEnd"/>
      <w:r>
        <w:rPr>
          <w:lang w:val="en-US"/>
        </w:rPr>
        <w:t xml:space="preserve">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w:t>
            </w:r>
            <w:r>
              <w:rPr>
                <w:highlight w:val="yellow"/>
              </w:rPr>
              <w:lastRenderedPageBreak/>
              <w:t xml:space="preserve">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w:t>
      </w:r>
      <w:proofErr w:type="gramStart"/>
      <w:r>
        <w:t>So</w:t>
      </w:r>
      <w:proofErr w:type="gramEnd"/>
      <w:r>
        <w:t xml:space="preserve">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w:t>
            </w:r>
            <w:proofErr w:type="gramStart"/>
            <w:r>
              <w:rPr>
                <w:rFonts w:ascii="Arial" w:hAnsi="Arial" w:cs="Arial" w:hint="eastAsia"/>
                <w:sz w:val="21"/>
                <w:szCs w:val="22"/>
              </w:rPr>
              <w:t>a</w:t>
            </w:r>
            <w:proofErr w:type="gramEnd"/>
            <w:r>
              <w:rPr>
                <w:rFonts w:ascii="Arial" w:hAnsi="Arial" w:cs="Arial" w:hint="eastAsia"/>
                <w:sz w:val="21"/>
                <w:szCs w:val="22"/>
              </w:rPr>
              <w:t xml:space="preserve">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We agree the rapporteur’s analysis that RLC UM allows some data loss, and we think Option 1 is the same behaviour with LTE SC-</w:t>
            </w:r>
            <w:r>
              <w:rPr>
                <w:rFonts w:ascii="Arial" w:eastAsiaTheme="minorEastAsia" w:hAnsi="Arial" w:cs="Arial"/>
                <w:sz w:val="21"/>
                <w:szCs w:val="22"/>
                <w:lang w:eastAsia="ja-JP"/>
              </w:rPr>
              <w:lastRenderedPageBreak/>
              <w:t xml:space="preserve">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xml:space="preserve">, i.e., during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926"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927" w:author="Prasad QC1" w:date="2021-07-20T22:06:00Z"/>
                <w:rFonts w:ascii="Arial" w:eastAsiaTheme="minorEastAsia" w:hAnsi="Arial" w:cs="Arial"/>
                <w:sz w:val="20"/>
                <w:lang w:eastAsia="ja-JP"/>
              </w:rPr>
            </w:pPr>
            <w:ins w:id="928"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929" w:author="Prasad QC1" w:date="2021-07-20T22:06:00Z"/>
                <w:rFonts w:ascii="Arial" w:eastAsiaTheme="minorEastAsia" w:hAnsi="Arial" w:cs="Arial"/>
                <w:sz w:val="20"/>
                <w:lang w:eastAsia="ja-JP"/>
              </w:rPr>
            </w:pPr>
            <w:ins w:id="930"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931" w:author="Prasad QC1" w:date="2021-07-20T22:06:00Z"/>
                <w:rFonts w:ascii="Arial" w:eastAsiaTheme="minorEastAsia" w:hAnsi="Arial" w:cs="Arial"/>
                <w:sz w:val="20"/>
                <w:lang w:eastAsia="ja-JP"/>
              </w:rPr>
            </w:pPr>
            <w:ins w:id="932"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 xml:space="preserve">Assuming that </w:t>
            </w:r>
            <w:proofErr w:type="gramStart"/>
            <w:r>
              <w:rPr>
                <w:rFonts w:ascii="Arial" w:eastAsia="Malgun Gothic" w:hAnsi="Arial" w:cs="Arial" w:hint="eastAsia"/>
                <w:sz w:val="20"/>
                <w:lang w:eastAsia="ko-KR"/>
              </w:rPr>
              <w:t>6</w:t>
            </w:r>
            <w:r>
              <w:rPr>
                <w:rFonts w:ascii="Arial" w:eastAsia="Malgun Gothic" w:hAnsi="Arial" w:cs="Arial"/>
                <w:sz w:val="20"/>
                <w:lang w:eastAsia="ko-KR"/>
              </w:rPr>
              <w:t xml:space="preserve"> bit</w:t>
            </w:r>
            <w:proofErr w:type="gramEnd"/>
            <w:r>
              <w:rPr>
                <w:rFonts w:ascii="Arial" w:eastAsia="Malgun Gothic" w:hAnsi="Arial" w:cs="Arial"/>
                <w:sz w:val="20"/>
                <w:lang w:eastAsia="ko-KR"/>
              </w:rPr>
              <w:t xml:space="preserve">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933"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934" w:author="Huawei" w:date="2021-07-23T12:08:00Z"/>
                <w:rFonts w:ascii="Arial" w:eastAsia="Malgun Gothic" w:hAnsi="Arial" w:cs="Arial"/>
                <w:sz w:val="20"/>
                <w:lang w:eastAsia="ko-KR"/>
              </w:rPr>
            </w:pPr>
            <w:ins w:id="935"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936" w:author="Huawei" w:date="2021-07-23T12:08:00Z"/>
                <w:rFonts w:ascii="Arial" w:eastAsia="Malgun Gothic" w:hAnsi="Arial" w:cs="Arial"/>
                <w:sz w:val="20"/>
                <w:lang w:eastAsia="ko-KR"/>
              </w:rPr>
            </w:pPr>
            <w:ins w:id="937"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938" w:author="Huawei" w:date="2021-07-23T12:08:00Z"/>
                <w:rFonts w:ascii="Arial" w:eastAsia="Malgun Gothic" w:hAnsi="Arial" w:cs="Arial"/>
                <w:sz w:val="20"/>
                <w:lang w:eastAsia="ko-KR"/>
              </w:rPr>
            </w:pPr>
            <w:ins w:id="939"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940"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941" w:author="Xiaomi" w:date="2021-07-28T17:56:00Z"/>
                <w:rFonts w:ascii="Arial" w:eastAsia="Malgun Gothic" w:hAnsi="Arial" w:cs="Arial"/>
                <w:sz w:val="20"/>
                <w:lang w:eastAsia="ko-KR"/>
              </w:rPr>
            </w:pPr>
            <w:ins w:id="942"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943" w:author="Xiaomi" w:date="2021-07-28T17:56:00Z"/>
                <w:rFonts w:ascii="Arial" w:eastAsia="Malgun Gothic" w:hAnsi="Arial" w:cs="Arial"/>
                <w:sz w:val="20"/>
                <w:lang w:eastAsia="ko-KR"/>
              </w:rPr>
            </w:pPr>
            <w:ins w:id="944"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945" w:author="Xiaomi" w:date="2021-07-28T17:56:00Z"/>
                <w:rFonts w:ascii="Arial" w:eastAsia="Malgun Gothic" w:hAnsi="Arial" w:cs="Arial"/>
                <w:sz w:val="20"/>
                <w:lang w:eastAsia="ko-KR"/>
              </w:rPr>
            </w:pPr>
          </w:p>
        </w:tc>
      </w:tr>
      <w:tr w:rsidR="002E7091" w14:paraId="48C6355D" w14:textId="77777777" w:rsidTr="00935A4C">
        <w:trPr>
          <w:ins w:id="94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947" w:author="Sharma, Vivek" w:date="2021-07-28T16:10:00Z"/>
                <w:rFonts w:ascii="Arial" w:eastAsia="Malgun Gothic" w:hAnsi="Arial" w:cs="Arial"/>
                <w:sz w:val="20"/>
                <w:lang w:eastAsia="ko-KR"/>
              </w:rPr>
            </w:pPr>
            <w:ins w:id="948"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949" w:author="Sharma, Vivek" w:date="2021-07-28T16:10:00Z"/>
                <w:rFonts w:ascii="Arial" w:eastAsia="Malgun Gothic" w:hAnsi="Arial" w:cs="Arial"/>
                <w:sz w:val="20"/>
                <w:lang w:eastAsia="ko-KR"/>
              </w:rPr>
            </w:pPr>
            <w:ins w:id="950"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951" w:author="Sharma, Vivek" w:date="2021-07-28T16:10:00Z"/>
                <w:rFonts w:ascii="Arial" w:eastAsia="Malgun Gothic" w:hAnsi="Arial" w:cs="Arial"/>
                <w:sz w:val="20"/>
                <w:lang w:eastAsia="ko-KR"/>
              </w:rPr>
            </w:pPr>
            <w:ins w:id="952"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95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954" w:author="Fangying Xiao(Sharp)" w:date="2021-07-29T08:24:00Z"/>
                <w:rFonts w:ascii="Arial" w:eastAsia="Malgun Gothic" w:hAnsi="Arial" w:cs="Arial"/>
                <w:sz w:val="20"/>
                <w:lang w:eastAsia="ko-KR"/>
              </w:rPr>
            </w:pPr>
            <w:ins w:id="955"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956" w:author="Fangying Xiao(Sharp)" w:date="2021-07-29T08:24:00Z"/>
                <w:rFonts w:ascii="Arial" w:eastAsia="Malgun Gothic" w:hAnsi="Arial" w:cs="Arial"/>
                <w:sz w:val="20"/>
                <w:lang w:eastAsia="ko-KR"/>
              </w:rPr>
            </w:pPr>
            <w:ins w:id="957"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958" w:author="Fangying Xiao(Sharp)" w:date="2021-07-29T08:24:00Z"/>
                <w:rFonts w:ascii="Arial" w:eastAsia="Malgun Gothic" w:hAnsi="Arial" w:cs="Arial"/>
                <w:sz w:val="20"/>
                <w:lang w:eastAsia="ko-KR"/>
              </w:rPr>
            </w:pPr>
            <w:ins w:id="959"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960"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961" w:author="Wei Li Mei" w:date="2021-07-29T16:13:00Z"/>
                <w:rFonts w:ascii="Arial" w:eastAsia="Malgun Gothic" w:hAnsi="Arial" w:cs="Arial"/>
                <w:sz w:val="20"/>
                <w:lang w:eastAsia="ko-KR"/>
              </w:rPr>
            </w:pPr>
            <w:ins w:id="962" w:author="Wei Li Mei" w:date="2021-07-29T16:13:00Z">
              <w:r>
                <w:rPr>
                  <w:rFonts w:ascii="Arial" w:eastAsia="等线" w:hAnsi="Arial" w:cs="Arial" w:hint="eastAsia"/>
                  <w:sz w:val="20"/>
                </w:rPr>
                <w:t>C</w:t>
              </w:r>
              <w:r>
                <w:rPr>
                  <w:rFonts w:ascii="Arial" w:eastAsia="等线"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963" w:author="Wei Li Mei" w:date="2021-07-29T16:13:00Z"/>
                <w:rFonts w:ascii="Arial" w:eastAsia="Malgun Gothic" w:hAnsi="Arial" w:cs="Arial"/>
                <w:sz w:val="20"/>
                <w:lang w:eastAsia="ko-KR"/>
              </w:rPr>
            </w:pPr>
            <w:ins w:id="964" w:author="Wei Li Mei" w:date="2021-07-29T16:13: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965" w:author="Wei Li Mei" w:date="2021-07-29T16:13:00Z"/>
                <w:rFonts w:ascii="Arial" w:eastAsia="Malgun Gothic" w:hAnsi="Arial" w:cs="Arial"/>
                <w:sz w:val="20"/>
                <w:lang w:eastAsia="ko-KR"/>
              </w:rPr>
            </w:pPr>
            <w:ins w:id="966" w:author="Wei Li Mei" w:date="2021-07-29T16:13:00Z">
              <w:r>
                <w:rPr>
                  <w:rFonts w:ascii="Arial" w:eastAsia="等线" w:hAnsi="Arial" w:cs="Arial"/>
                  <w:sz w:val="20"/>
                </w:rPr>
                <w:t>The state variable initialization method for the PDCP entity for MRB can be reused for the state variable initialization of the PTM RLC entity for MRB.</w:t>
              </w:r>
            </w:ins>
          </w:p>
        </w:tc>
      </w:tr>
      <w:tr w:rsidR="00BD5DB7" w14:paraId="2E4FAA1B" w14:textId="77777777" w:rsidTr="005559AC">
        <w:trPr>
          <w:ins w:id="96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85616E" w14:textId="0D13575C" w:rsidR="00BD5DB7" w:rsidRDefault="00BD5DB7" w:rsidP="00BD5DB7">
            <w:pPr>
              <w:jc w:val="center"/>
              <w:rPr>
                <w:ins w:id="968" w:author="CMCC" w:date="2021-07-30T09:47:00Z"/>
                <w:rFonts w:ascii="Arial" w:eastAsia="等线" w:hAnsi="Arial" w:cs="Arial"/>
                <w:sz w:val="20"/>
              </w:rPr>
            </w:pPr>
            <w:ins w:id="969" w:author="CMCC" w:date="2021-07-30T09:47: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78862" w14:textId="3A0B1041" w:rsidR="00BD5DB7" w:rsidRDefault="00BD5DB7" w:rsidP="00BD5DB7">
            <w:pPr>
              <w:jc w:val="center"/>
              <w:rPr>
                <w:ins w:id="970" w:author="CMCC" w:date="2021-07-30T09:47:00Z"/>
                <w:rFonts w:ascii="Arial" w:eastAsia="等线" w:hAnsi="Arial" w:cs="Arial"/>
                <w:sz w:val="20"/>
              </w:rPr>
            </w:pPr>
            <w:ins w:id="971" w:author="CMCC" w:date="2021-07-30T09:47: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380620" w14:textId="77777777" w:rsidR="00BD5DB7" w:rsidRDefault="00BD5DB7" w:rsidP="00BD5DB7">
            <w:pPr>
              <w:jc w:val="left"/>
              <w:rPr>
                <w:ins w:id="972" w:author="CMCC" w:date="2021-07-30T09:47:00Z"/>
                <w:rFonts w:ascii="Arial" w:eastAsia="等线" w:hAnsi="Arial" w:cs="Arial"/>
                <w:sz w:val="20"/>
              </w:rPr>
            </w:pPr>
          </w:p>
        </w:tc>
      </w:tr>
      <w:tr w:rsidR="00CE20F5" w14:paraId="1429F406"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F23E9" w14:textId="0FBA473E"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D18F6A" w14:textId="784BBD88" w:rsidR="00CE20F5" w:rsidRDefault="00CE20F5" w:rsidP="00CE20F5">
            <w:pPr>
              <w:jc w:val="center"/>
              <w:rPr>
                <w:rFonts w:ascii="Arial" w:eastAsia="等线" w:hAnsi="Arial" w:cs="Arial"/>
                <w:sz w:val="20"/>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7B365" w14:textId="0CB30A76" w:rsidR="00CE20F5" w:rsidRDefault="00CE20F5" w:rsidP="00CE20F5">
            <w:pPr>
              <w:jc w:val="left"/>
              <w:rPr>
                <w:rFonts w:ascii="Arial" w:eastAsia="等线" w:hAnsi="Arial" w:cs="Arial"/>
                <w:sz w:val="20"/>
              </w:rPr>
            </w:pPr>
            <w:r>
              <w:rPr>
                <w:rFonts w:ascii="Arial" w:hAnsi="Arial" w:cs="Arial"/>
                <w:sz w:val="21"/>
                <w:szCs w:val="22"/>
                <w:lang w:eastAsia="en-US"/>
              </w:rPr>
              <w:t xml:space="preserve">For the scenario that the UE joins an on-going MBS session with PTM configuration, it is not likely that the RLC SN of the firstly received packet is 0, therefore it is preferred to follow </w:t>
            </w:r>
            <w:proofErr w:type="spellStart"/>
            <w:r>
              <w:rPr>
                <w:rFonts w:ascii="Arial" w:hAnsi="Arial" w:cs="Arial"/>
                <w:sz w:val="21"/>
                <w:szCs w:val="22"/>
                <w:lang w:eastAsia="en-US"/>
              </w:rPr>
              <w:t>sidelink</w:t>
            </w:r>
            <w:proofErr w:type="spellEnd"/>
            <w:r>
              <w:rPr>
                <w:rFonts w:ascii="Arial" w:hAnsi="Arial" w:cs="Arial"/>
                <w:sz w:val="21"/>
                <w:szCs w:val="22"/>
                <w:lang w:eastAsia="en-US"/>
              </w:rPr>
              <w:t xml:space="preserve"> </w:t>
            </w:r>
            <w:proofErr w:type="spellStart"/>
            <w:r>
              <w:rPr>
                <w:rFonts w:ascii="Arial" w:hAnsi="Arial" w:cs="Arial"/>
                <w:sz w:val="21"/>
                <w:szCs w:val="22"/>
                <w:lang w:eastAsia="en-US"/>
              </w:rPr>
              <w:t>behavior</w:t>
            </w:r>
            <w:proofErr w:type="spellEnd"/>
            <w:r>
              <w:rPr>
                <w:rFonts w:ascii="Arial" w:hAnsi="Arial" w:cs="Arial"/>
                <w:sz w:val="21"/>
                <w:szCs w:val="22"/>
                <w:lang w:eastAsia="en-US"/>
              </w:rPr>
              <w:t>.</w:t>
            </w:r>
          </w:p>
        </w:tc>
      </w:tr>
      <w:tr w:rsidR="00655418" w14:paraId="5F7F7BB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E4AC9" w14:textId="07284B79" w:rsidR="00655418" w:rsidRDefault="00655418" w:rsidP="00655418">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17F370" w14:textId="2FE42345" w:rsidR="00655418" w:rsidRDefault="00655418" w:rsidP="00655418">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2D12C" w14:textId="5E29DE63" w:rsidR="00655418" w:rsidRDefault="00655418" w:rsidP="00655418">
            <w:pPr>
              <w:jc w:val="left"/>
              <w:rPr>
                <w:rFonts w:ascii="Arial" w:hAnsi="Arial" w:cs="Arial"/>
                <w:sz w:val="21"/>
                <w:szCs w:val="22"/>
                <w:lang w:eastAsia="en-US"/>
              </w:rPr>
            </w:pPr>
            <w:r>
              <w:rPr>
                <w:rFonts w:ascii="Arial" w:eastAsia="PMingLiU" w:hAnsi="Arial" w:cs="Arial" w:hint="eastAsia"/>
                <w:sz w:val="20"/>
                <w:lang w:eastAsia="zh-TW"/>
              </w:rPr>
              <w:t>R</w:t>
            </w:r>
            <w:r>
              <w:rPr>
                <w:rFonts w:ascii="Arial" w:eastAsia="PMingLiU" w:hAnsi="Arial" w:cs="Arial"/>
                <w:sz w:val="20"/>
                <w:lang w:eastAsia="zh-TW"/>
              </w:rPr>
              <w:t xml:space="preserve">LC window </w:t>
            </w:r>
            <w:proofErr w:type="spellStart"/>
            <w:r>
              <w:rPr>
                <w:rFonts w:ascii="Arial" w:eastAsia="PMingLiU" w:hAnsi="Arial" w:cs="Arial"/>
                <w:sz w:val="20"/>
                <w:lang w:eastAsia="zh-TW"/>
              </w:rPr>
              <w:t>unsynchronisation</w:t>
            </w:r>
            <w:proofErr w:type="spellEnd"/>
            <w:r>
              <w:rPr>
                <w:rFonts w:ascii="Arial" w:eastAsia="PMingLiU" w:hAnsi="Arial" w:cs="Arial"/>
                <w:sz w:val="20"/>
                <w:lang w:eastAsia="zh-TW"/>
              </w:rPr>
              <w:t xml:space="preserve"> issue occurs if option 1 is chosen.</w:t>
            </w:r>
          </w:p>
        </w:tc>
      </w:tr>
      <w:tr w:rsidR="00DF0C32" w14:paraId="3C28340F"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09600A" w14:textId="197ED3F7" w:rsidR="00DF0C32" w:rsidRPr="00DF0C32" w:rsidRDefault="00DF0C32" w:rsidP="00DF0C32">
            <w:pPr>
              <w:spacing w:after="0"/>
              <w:jc w:val="center"/>
              <w:rPr>
                <w:rFonts w:ascii="Arial" w:eastAsia="PMingLiU" w:hAnsi="Arial" w:cs="Arial"/>
                <w:sz w:val="20"/>
                <w:lang w:eastAsia="zh-TW"/>
              </w:rPr>
            </w:pPr>
            <w:r>
              <w:rPr>
                <w:rFonts w:ascii="Arial" w:hAnsi="Arial" w:cs="Arial"/>
                <w:sz w:val="20"/>
                <w:lang w:val="en-US"/>
              </w:rPr>
              <w:lastRenderedPageBreak/>
              <w:t>v</w:t>
            </w:r>
            <w:r w:rsidRPr="00DF0C32">
              <w:rPr>
                <w:rFonts w:ascii="Arial" w:hAnsi="Arial" w:cs="Arial" w:hint="eastAsia"/>
                <w:sz w:val="20"/>
                <w:lang w:val="en-US"/>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B60D7E" w14:textId="72311632" w:rsidR="00DF0C32" w:rsidRPr="00DF0C32" w:rsidRDefault="00DF0C32" w:rsidP="00DF0C32">
            <w:pPr>
              <w:spacing w:after="0"/>
              <w:jc w:val="center"/>
              <w:rPr>
                <w:rFonts w:ascii="Arial" w:eastAsia="PMingLiU" w:hAnsi="Arial" w:cs="Arial"/>
                <w:sz w:val="20"/>
                <w:lang w:eastAsia="zh-TW"/>
              </w:rPr>
            </w:pPr>
            <w:r w:rsidRPr="00DF0C32">
              <w:rPr>
                <w:rFonts w:ascii="Arial" w:hAnsi="Arial" w:cs="Arial" w:hint="eastAsia"/>
                <w:sz w:val="20"/>
                <w:lang w:val="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30548B" w14:textId="602D61B1" w:rsidR="00DF0C32" w:rsidRPr="00DF0C32" w:rsidRDefault="00DF0C32" w:rsidP="00DF0C32">
            <w:pPr>
              <w:spacing w:after="0"/>
              <w:jc w:val="left"/>
              <w:rPr>
                <w:rFonts w:ascii="Arial" w:eastAsia="PMingLiU" w:hAnsi="Arial" w:cs="Arial"/>
                <w:sz w:val="20"/>
                <w:lang w:eastAsia="zh-TW"/>
              </w:rPr>
            </w:pPr>
            <w:r w:rsidRPr="00DF0C32">
              <w:rPr>
                <w:rFonts w:ascii="Arial" w:hAnsi="Arial" w:cs="Arial" w:hint="eastAsia"/>
                <w:sz w:val="20"/>
                <w:lang w:val="en-US"/>
              </w:rPr>
              <w:t>Agree with the view that option 1 RLC window un-synchronization issue.</w:t>
            </w:r>
          </w:p>
        </w:tc>
      </w:tr>
    </w:tbl>
    <w:p w14:paraId="6C74761B" w14:textId="018CBA1A" w:rsidR="00BE1F33" w:rsidRDefault="000A549C">
      <w:pPr>
        <w:rPr>
          <w:ins w:id="973" w:author="Shukun Wang" w:date="2021-08-03T14:58:00Z"/>
          <w:szCs w:val="24"/>
        </w:rPr>
      </w:pPr>
      <w:ins w:id="974" w:author="Shukun Wang" w:date="2021-08-03T14:57:00Z">
        <w:r>
          <w:rPr>
            <w:szCs w:val="24"/>
          </w:rPr>
          <w:t>S</w:t>
        </w:r>
        <w:r>
          <w:rPr>
            <w:rFonts w:hint="eastAsia"/>
            <w:szCs w:val="24"/>
          </w:rPr>
          <w:t>ummary:</w:t>
        </w:r>
        <w:r>
          <w:rPr>
            <w:szCs w:val="24"/>
          </w:rPr>
          <w:t xml:space="preserve"> There are 26 companies provided the comments on the </w:t>
        </w:r>
      </w:ins>
      <w:ins w:id="975" w:author="Shukun Wang" w:date="2021-08-03T14:58:00Z">
        <w:r w:rsidRPr="000A549C">
          <w:rPr>
            <w:szCs w:val="24"/>
            <w:rPrChange w:id="976" w:author="Shukun Wang" w:date="2021-08-03T14:58:00Z">
              <w:rPr>
                <w:b/>
              </w:rPr>
            </w:rPrChange>
          </w:rPr>
          <w:t>PTM RLC entity initialization for an MRB configuration</w:t>
        </w:r>
        <w:r>
          <w:rPr>
            <w:szCs w:val="24"/>
          </w:rPr>
          <w:t>. There are 24/26 companies support option 2.</w:t>
        </w:r>
      </w:ins>
    </w:p>
    <w:p w14:paraId="0ECC2E25" w14:textId="1A75FDB1" w:rsidR="000A549C" w:rsidRPr="000A549C" w:rsidRDefault="000A549C">
      <w:pPr>
        <w:rPr>
          <w:ins w:id="977" w:author="Shukun Wang" w:date="2021-08-03T14:57:00Z"/>
          <w:b/>
          <w:szCs w:val="24"/>
          <w:rPrChange w:id="978" w:author="Shukun Wang" w:date="2021-08-03T14:59:00Z">
            <w:rPr>
              <w:ins w:id="979" w:author="Shukun Wang" w:date="2021-08-03T14:57:00Z"/>
              <w:szCs w:val="24"/>
            </w:rPr>
          </w:rPrChange>
        </w:rPr>
      </w:pPr>
      <w:ins w:id="980" w:author="Shukun Wang" w:date="2021-08-03T14:58:00Z">
        <w:r w:rsidRPr="000A549C">
          <w:rPr>
            <w:b/>
            <w:szCs w:val="24"/>
            <w:rPrChange w:id="981" w:author="Shukun Wang" w:date="2021-08-03T14:59:00Z">
              <w:rPr>
                <w:szCs w:val="24"/>
              </w:rPr>
            </w:rPrChange>
          </w:rPr>
          <w:t>Proposal 9:</w:t>
        </w:r>
      </w:ins>
      <w:ins w:id="982" w:author="Shukun Wang" w:date="2021-08-03T14:59:00Z">
        <w:r w:rsidRPr="000A549C">
          <w:rPr>
            <w:b/>
            <w:szCs w:val="24"/>
            <w:rPrChange w:id="983" w:author="Shukun Wang" w:date="2021-08-03T14:59:00Z">
              <w:rPr>
                <w:szCs w:val="24"/>
              </w:rPr>
            </w:rPrChange>
          </w:rPr>
          <w:t xml:space="preserve"> </w:t>
        </w:r>
        <w:r w:rsidRPr="000A549C">
          <w:rPr>
            <w:b/>
            <w:rPrChange w:id="984" w:author="Shukun Wang" w:date="2021-08-03T14:59:00Z">
              <w:rPr/>
            </w:rPrChange>
          </w:rPr>
          <w:t xml:space="preserve">Initialize the PTM RLC entity for an MRB configuration, the value of </w:t>
        </w:r>
        <w:proofErr w:type="spellStart"/>
        <w:r w:rsidRPr="000A549C">
          <w:rPr>
            <w:b/>
            <w:rPrChange w:id="985" w:author="Shukun Wang" w:date="2021-08-03T14:59:00Z">
              <w:rPr/>
            </w:rPrChange>
          </w:rPr>
          <w:t>RX_Next_Highest</w:t>
        </w:r>
        <w:proofErr w:type="spellEnd"/>
        <w:r w:rsidRPr="000A549C">
          <w:rPr>
            <w:b/>
            <w:rPrChange w:id="986" w:author="Shukun Wang" w:date="2021-08-03T14:59:00Z">
              <w:rPr/>
            </w:rPrChange>
          </w:rPr>
          <w:t xml:space="preserve"> and </w:t>
        </w:r>
        <w:proofErr w:type="spellStart"/>
        <w:r w:rsidRPr="000A549C">
          <w:rPr>
            <w:b/>
            <w:rPrChange w:id="987" w:author="Shukun Wang" w:date="2021-08-03T14:59:00Z">
              <w:rPr/>
            </w:rPrChange>
          </w:rPr>
          <w:t>RX_Next_Reassembly</w:t>
        </w:r>
        <w:proofErr w:type="spellEnd"/>
        <w:r w:rsidRPr="000A549C">
          <w:rPr>
            <w:b/>
            <w:rPrChange w:id="988" w:author="Shukun Wang" w:date="2021-08-03T14:59:00Z">
              <w:rPr/>
            </w:rPrChange>
          </w:rPr>
          <w:t xml:space="preserve"> can be set to the SN of the first received packet containing an SN, like </w:t>
        </w:r>
        <w:proofErr w:type="spellStart"/>
        <w:r w:rsidRPr="000A549C">
          <w:rPr>
            <w:b/>
            <w:rPrChange w:id="989" w:author="Shukun Wang" w:date="2021-08-03T14:59:00Z">
              <w:rPr/>
            </w:rPrChange>
          </w:rPr>
          <w:t>sidelink</w:t>
        </w:r>
        <w:proofErr w:type="spellEnd"/>
        <w:r w:rsidRPr="000A549C">
          <w:rPr>
            <w:b/>
            <w:rPrChange w:id="990" w:author="Shukun Wang" w:date="2021-08-03T14:59:00Z">
              <w:rPr/>
            </w:rPrChange>
          </w:rPr>
          <w:t xml:space="preserve"> broadcast/groupcast.</w:t>
        </w:r>
      </w:ins>
    </w:p>
    <w:p w14:paraId="735F3EF8" w14:textId="77777777" w:rsidR="000A549C" w:rsidRPr="005559AC" w:rsidRDefault="000A549C">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991"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992"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993"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994" w:author="Huawei" w:date="2021-07-23T12:09:00Z"/>
                <w:rFonts w:ascii="Arial" w:eastAsia="Malgun Gothic" w:hAnsi="Arial" w:cs="Arial"/>
                <w:sz w:val="21"/>
                <w:lang w:eastAsia="ko-KR"/>
              </w:rPr>
            </w:pPr>
            <w:ins w:id="995"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996" w:author="Huawei" w:date="2021-07-23T12:09:00Z"/>
                <w:rFonts w:ascii="Arial" w:eastAsia="Malgun Gothic" w:hAnsi="Arial" w:cs="Arial"/>
                <w:lang w:eastAsia="ko-KR"/>
              </w:rPr>
            </w:pPr>
            <w:ins w:id="997"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998" w:author="Huawei" w:date="2021-07-23T12:09:00Z"/>
                <w:rFonts w:ascii="Arial" w:eastAsia="Malgun Gothic" w:hAnsi="Arial" w:cs="Arial"/>
                <w:lang w:eastAsia="ko-KR"/>
              </w:rPr>
            </w:pPr>
            <w:ins w:id="999"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1000"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1001" w:author="Xiaomi" w:date="2021-07-28T17:57:00Z"/>
                <w:rFonts w:ascii="Arial" w:eastAsia="Malgun Gothic" w:hAnsi="Arial" w:cs="Arial"/>
                <w:sz w:val="21"/>
                <w:lang w:eastAsia="ko-KR"/>
              </w:rPr>
            </w:pPr>
            <w:ins w:id="1002" w:author="Xiaomi" w:date="2021-07-28T17:57: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1003" w:author="Xiaomi" w:date="2021-07-28T17:57:00Z"/>
                <w:rFonts w:ascii="Arial" w:eastAsia="Malgun Gothic" w:hAnsi="Arial" w:cs="Arial"/>
                <w:lang w:eastAsia="ko-KR"/>
              </w:rPr>
            </w:pPr>
            <w:ins w:id="1004"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1005" w:author="Xiaomi" w:date="2021-07-28T17:57:00Z"/>
                <w:rFonts w:ascii="Arial" w:eastAsia="Malgun Gothic" w:hAnsi="Arial" w:cs="Arial"/>
                <w:lang w:eastAsia="ko-KR"/>
              </w:rPr>
            </w:pPr>
          </w:p>
        </w:tc>
      </w:tr>
      <w:tr w:rsidR="002E7091" w14:paraId="08EFA4F7" w14:textId="77777777" w:rsidTr="00935A4C">
        <w:trPr>
          <w:ins w:id="1006"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1007" w:author="Sharma, Vivek" w:date="2021-07-28T16:11:00Z"/>
                <w:rFonts w:ascii="Arial" w:eastAsia="Malgun Gothic" w:hAnsi="Arial" w:cs="Arial"/>
                <w:sz w:val="21"/>
                <w:lang w:eastAsia="ko-KR"/>
              </w:rPr>
            </w:pPr>
            <w:ins w:id="1008"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1009" w:author="Sharma, Vivek" w:date="2021-07-28T16:11:00Z"/>
                <w:rFonts w:ascii="Arial" w:eastAsia="Malgun Gothic" w:hAnsi="Arial" w:cs="Arial"/>
                <w:lang w:eastAsia="ko-KR"/>
              </w:rPr>
            </w:pPr>
            <w:ins w:id="1010"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1011" w:author="Sharma, Vivek" w:date="2021-07-28T16:11:00Z"/>
                <w:rFonts w:ascii="Arial" w:eastAsia="Malgun Gothic" w:hAnsi="Arial" w:cs="Arial"/>
                <w:lang w:eastAsia="ko-KR"/>
              </w:rPr>
            </w:pPr>
          </w:p>
        </w:tc>
      </w:tr>
      <w:tr w:rsidR="005559AC" w14:paraId="6A0FB916" w14:textId="77777777" w:rsidTr="005559AC">
        <w:trPr>
          <w:ins w:id="1012"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1013" w:author="Fangying Xiao(Sharp)" w:date="2021-07-29T08:24:00Z"/>
                <w:rFonts w:ascii="Arial" w:eastAsia="Malgun Gothic" w:hAnsi="Arial" w:cs="Arial"/>
                <w:sz w:val="21"/>
                <w:lang w:eastAsia="ko-KR"/>
              </w:rPr>
            </w:pPr>
            <w:ins w:id="1014"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1015" w:author="Fangying Xiao(Sharp)" w:date="2021-07-29T08:24:00Z"/>
                <w:rFonts w:ascii="Arial" w:eastAsia="Malgun Gothic" w:hAnsi="Arial" w:cs="Arial"/>
                <w:lang w:eastAsia="ko-KR"/>
              </w:rPr>
            </w:pPr>
            <w:ins w:id="1016"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1017" w:author="Fangying Xiao(Sharp)" w:date="2021-07-29T08:24:00Z"/>
                <w:rFonts w:ascii="Arial" w:eastAsia="Malgun Gothic" w:hAnsi="Arial" w:cs="Arial"/>
                <w:lang w:eastAsia="ko-KR"/>
              </w:rPr>
            </w:pPr>
          </w:p>
        </w:tc>
      </w:tr>
      <w:tr w:rsidR="00DE0C73" w14:paraId="00A797FA" w14:textId="77777777" w:rsidTr="005559AC">
        <w:trPr>
          <w:ins w:id="1018"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1019" w:author="Wei Li Mei" w:date="2021-07-29T16:14:00Z"/>
                <w:rFonts w:ascii="Arial" w:eastAsia="Malgun Gothic" w:hAnsi="Arial" w:cs="Arial"/>
                <w:sz w:val="21"/>
                <w:lang w:eastAsia="ko-KR"/>
              </w:rPr>
            </w:pPr>
            <w:ins w:id="1020" w:author="Wei Li Mei" w:date="2021-07-29T16:14: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1021" w:author="Wei Li Mei" w:date="2021-07-29T16:14:00Z"/>
                <w:rFonts w:ascii="Arial" w:eastAsia="Malgun Gothic" w:hAnsi="Arial" w:cs="Arial"/>
                <w:lang w:eastAsia="ko-KR"/>
              </w:rPr>
            </w:pPr>
            <w:ins w:id="1022" w:author="Wei Li Mei" w:date="2021-07-29T16:14: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1023" w:author="Wei Li Mei" w:date="2021-07-29T16:14:00Z"/>
                <w:rFonts w:ascii="Arial" w:eastAsia="Malgun Gothic" w:hAnsi="Arial" w:cs="Arial"/>
                <w:lang w:eastAsia="ko-KR"/>
              </w:rPr>
            </w:pPr>
            <w:ins w:id="1024" w:author="Wei Li Mei" w:date="2021-07-29T16:14:00Z">
              <w:r>
                <w:rPr>
                  <w:rFonts w:ascii="Arial" w:eastAsia="等线" w:hAnsi="Arial" w:cs="Arial" w:hint="eastAsia"/>
                </w:rPr>
                <w:t>A</w:t>
              </w:r>
              <w:r>
                <w:rPr>
                  <w:rFonts w:ascii="Arial" w:eastAsia="等线" w:hAnsi="Arial" w:cs="Arial"/>
                </w:rPr>
                <w:t>gree that Q8 is related to Q2. If PTM deactivation is supported for Q2, we think the answer to Q8 is “Yes”.</w:t>
              </w:r>
            </w:ins>
          </w:p>
        </w:tc>
      </w:tr>
      <w:tr w:rsidR="00BD5DB7" w14:paraId="7092D785" w14:textId="77777777" w:rsidTr="005559AC">
        <w:trPr>
          <w:ins w:id="1025"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AA8BFC" w14:textId="596FE413" w:rsidR="00BD5DB7" w:rsidRDefault="00BD5DB7" w:rsidP="00BD5DB7">
            <w:pPr>
              <w:jc w:val="center"/>
              <w:rPr>
                <w:ins w:id="1026" w:author="CMCC" w:date="2021-07-30T09:47:00Z"/>
                <w:rFonts w:ascii="Arial" w:eastAsia="等线" w:hAnsi="Arial" w:cs="Arial"/>
                <w:sz w:val="21"/>
              </w:rPr>
            </w:pPr>
            <w:ins w:id="1027"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91439" w14:textId="348D8EE9" w:rsidR="00BD5DB7" w:rsidRDefault="00BD5DB7" w:rsidP="00BD5DB7">
            <w:pPr>
              <w:jc w:val="center"/>
              <w:rPr>
                <w:ins w:id="1028" w:author="CMCC" w:date="2021-07-30T09:47:00Z"/>
                <w:rFonts w:ascii="Arial" w:eastAsia="等线" w:hAnsi="Arial" w:cs="Arial"/>
              </w:rPr>
            </w:pPr>
            <w:ins w:id="1029" w:author="CMCC" w:date="2021-07-30T09:47: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1981BB" w14:textId="77777777" w:rsidR="00BD5DB7" w:rsidRDefault="00BD5DB7" w:rsidP="00BD5DB7">
            <w:pPr>
              <w:rPr>
                <w:ins w:id="1030" w:author="CMCC" w:date="2021-07-30T09:47:00Z"/>
                <w:rFonts w:ascii="Arial" w:eastAsia="等线" w:hAnsi="Arial" w:cs="Arial"/>
              </w:rPr>
            </w:pPr>
          </w:p>
        </w:tc>
      </w:tr>
      <w:tr w:rsidR="00CE20F5" w14:paraId="1D5E951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721E6F" w14:textId="13587529"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065919" w14:textId="05EFA4AA" w:rsidR="00CE20F5" w:rsidRDefault="00CE20F5" w:rsidP="00CE20F5">
            <w:pPr>
              <w:jc w:val="center"/>
              <w:rPr>
                <w:rFonts w:ascii="Arial" w:eastAsia="等线" w:hAnsi="Arial" w:cs="Arial"/>
              </w:rPr>
            </w:pPr>
            <w:r>
              <w:rPr>
                <w:rFonts w:ascii="Arial" w:eastAsia="等线"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4E694" w14:textId="4393534E" w:rsidR="00CE20F5" w:rsidRDefault="00CE20F5" w:rsidP="00CE20F5">
            <w:pPr>
              <w:rPr>
                <w:rFonts w:ascii="Arial" w:eastAsia="等线" w:hAnsi="Arial" w:cs="Arial"/>
              </w:rPr>
            </w:pPr>
            <w:r>
              <w:rPr>
                <w:rFonts w:ascii="Arial" w:hAnsi="Arial" w:cs="Arial"/>
                <w:sz w:val="21"/>
                <w:szCs w:val="22"/>
                <w:lang w:eastAsia="en-US"/>
              </w:rPr>
              <w:t xml:space="preserve">This depends on discussion of Q2. If </w:t>
            </w:r>
            <w:r w:rsidRPr="008A0C02">
              <w:rPr>
                <w:rFonts w:ascii="Arial" w:hAnsi="Arial" w:cs="Arial"/>
                <w:sz w:val="21"/>
                <w:szCs w:val="22"/>
                <w:lang w:eastAsia="en-US"/>
              </w:rPr>
              <w:t>dynamic activation/deactivation of PTM leg</w:t>
            </w:r>
            <w:r>
              <w:rPr>
                <w:rFonts w:ascii="Arial" w:hAnsi="Arial" w:cs="Arial"/>
                <w:sz w:val="21"/>
                <w:szCs w:val="22"/>
                <w:lang w:eastAsia="en-US"/>
              </w:rPr>
              <w:t xml:space="preserve"> is supported, then yes, </w:t>
            </w:r>
            <w:r w:rsidRPr="00E308D0">
              <w:rPr>
                <w:rFonts w:ascii="Arial" w:hAnsi="Arial" w:cs="Arial"/>
                <w:sz w:val="21"/>
                <w:szCs w:val="22"/>
                <w:lang w:eastAsia="en-US"/>
              </w:rPr>
              <w:t>the same PTM RLC entity initialization procedure be applied to PTM leg</w:t>
            </w:r>
            <w:r>
              <w:rPr>
                <w:rFonts w:ascii="Arial" w:hAnsi="Arial" w:cs="Arial"/>
                <w:sz w:val="21"/>
                <w:szCs w:val="22"/>
                <w:lang w:eastAsia="en-US"/>
              </w:rPr>
              <w:t>.</w:t>
            </w:r>
          </w:p>
        </w:tc>
      </w:tr>
      <w:tr w:rsidR="00E81D5A" w14:paraId="5A3CD10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3337C2" w14:textId="127EEEA7" w:rsidR="00E81D5A" w:rsidRDefault="00E81D5A" w:rsidP="00E81D5A">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EEBDCE" w14:textId="2A964A5F" w:rsidR="00E81D5A" w:rsidRDefault="00E81D5A" w:rsidP="00E81D5A">
            <w:pPr>
              <w:jc w:val="center"/>
              <w:rPr>
                <w:rFonts w:ascii="Arial" w:eastAsia="等线" w:hAnsi="Arial" w:cs="Arial"/>
              </w:rPr>
            </w:pPr>
            <w:r>
              <w:rPr>
                <w:rFonts w:ascii="Arial" w:eastAsia="PMingLiU" w:hAnsi="Arial" w:cs="Arial" w:hint="eastAsia"/>
                <w:lang w:eastAsia="zh-TW"/>
              </w:rPr>
              <w:t>Y</w:t>
            </w:r>
            <w:r>
              <w:rPr>
                <w:rFonts w:ascii="Arial" w:eastAsia="PMingLiU"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467BF" w14:textId="77777777" w:rsidR="00E81D5A" w:rsidRDefault="00E81D5A" w:rsidP="00E81D5A">
            <w:pPr>
              <w:rPr>
                <w:rFonts w:ascii="Arial" w:hAnsi="Arial" w:cs="Arial"/>
                <w:sz w:val="21"/>
                <w:szCs w:val="22"/>
                <w:lang w:eastAsia="en-US"/>
              </w:rPr>
            </w:pPr>
          </w:p>
        </w:tc>
      </w:tr>
      <w:tr w:rsidR="00F33655" w14:paraId="61A3CC02"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C781A9" w14:textId="0E26B350" w:rsidR="00F33655" w:rsidRPr="00A255C6" w:rsidRDefault="00F33655" w:rsidP="00A255C6">
            <w:pPr>
              <w:spacing w:after="0"/>
              <w:jc w:val="center"/>
              <w:rPr>
                <w:rFonts w:ascii="Arial" w:eastAsia="等线" w:hAnsi="Arial" w:cs="Arial"/>
                <w:sz w:val="20"/>
              </w:rPr>
            </w:pPr>
            <w:r w:rsidRPr="00A255C6">
              <w:rPr>
                <w:rFonts w:ascii="Arial" w:eastAsia="等线" w:hAnsi="Arial" w:cs="Arial" w:hint="eastAsia"/>
                <w:sz w:val="20"/>
              </w:rPr>
              <w:t>v</w:t>
            </w:r>
            <w:r w:rsidRPr="00A255C6">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C5E11A" w14:textId="405C702B" w:rsidR="00F33655" w:rsidRPr="00A255C6" w:rsidRDefault="008637A1" w:rsidP="00A255C6">
            <w:pPr>
              <w:spacing w:after="0"/>
              <w:jc w:val="center"/>
              <w:rPr>
                <w:rFonts w:ascii="Arial" w:eastAsia="等线" w:hAnsi="Arial" w:cs="Arial"/>
                <w:sz w:val="20"/>
              </w:rPr>
            </w:pPr>
            <w:r w:rsidRPr="00A255C6">
              <w:rPr>
                <w:rFonts w:ascii="Arial" w:eastAsia="等线" w:hAnsi="Arial" w:cs="Arial" w:hint="eastAsia"/>
                <w:sz w:val="20"/>
              </w:rPr>
              <w:t>Y</w:t>
            </w:r>
            <w:r w:rsidRPr="00A255C6">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595878" w14:textId="77777777" w:rsidR="00F33655" w:rsidRPr="00A255C6" w:rsidRDefault="00F33655" w:rsidP="00A255C6">
            <w:pPr>
              <w:spacing w:after="0"/>
              <w:rPr>
                <w:rFonts w:ascii="Arial" w:hAnsi="Arial" w:cs="Arial"/>
                <w:sz w:val="20"/>
                <w:lang w:eastAsia="en-US"/>
              </w:rPr>
            </w:pPr>
          </w:p>
        </w:tc>
      </w:tr>
    </w:tbl>
    <w:p w14:paraId="207BF443" w14:textId="657E3CAE" w:rsidR="00BE1F33" w:rsidRDefault="000A549C">
      <w:pPr>
        <w:rPr>
          <w:ins w:id="1031" w:author="Shukun Wang" w:date="2021-08-03T15:01:00Z"/>
          <w:szCs w:val="24"/>
        </w:rPr>
      </w:pPr>
      <w:ins w:id="1032" w:author="Shukun Wang" w:date="2021-08-03T15:01:00Z">
        <w:r>
          <w:rPr>
            <w:szCs w:val="24"/>
          </w:rPr>
          <w:t xml:space="preserve">Summary: There are 25 companies provided comments on the </w:t>
        </w:r>
      </w:ins>
      <w:ins w:id="1033" w:author="Shukun Wang" w:date="2021-08-03T15:02:00Z">
        <w:r>
          <w:rPr>
            <w:szCs w:val="24"/>
          </w:rPr>
          <w:t xml:space="preserve">on the </w:t>
        </w:r>
        <w:r w:rsidRPr="006563BD">
          <w:rPr>
            <w:szCs w:val="24"/>
          </w:rPr>
          <w:t xml:space="preserve">PTM RLC entity initialization </w:t>
        </w:r>
        <w:r>
          <w:rPr>
            <w:szCs w:val="24"/>
          </w:rPr>
          <w:t xml:space="preserve">issue </w:t>
        </w:r>
        <w:r w:rsidRPr="000A549C">
          <w:rPr>
            <w:szCs w:val="24"/>
            <w:rPrChange w:id="1034" w:author="Shukun Wang" w:date="2021-08-03T15:02:00Z">
              <w:rPr>
                <w:b/>
              </w:rPr>
            </w:rPrChange>
          </w:rPr>
          <w:t>when an MRB is switched from PTP to PTM and PTM is deactivated before</w:t>
        </w:r>
        <w:r>
          <w:rPr>
            <w:szCs w:val="24"/>
          </w:rPr>
          <w:t>.</w:t>
        </w:r>
      </w:ins>
      <w:ins w:id="1035" w:author="Shukun Wang" w:date="2021-08-03T15:03:00Z">
        <w:r w:rsidR="00274097">
          <w:rPr>
            <w:szCs w:val="24"/>
          </w:rPr>
          <w:t xml:space="preserve"> There are 20/26 companies support </w:t>
        </w:r>
      </w:ins>
      <w:ins w:id="1036" w:author="Shukun Wang" w:date="2021-08-03T15:04:00Z">
        <w:r w:rsidR="00274097">
          <w:rPr>
            <w:szCs w:val="24"/>
          </w:rPr>
          <w:t xml:space="preserve">the </w:t>
        </w:r>
        <w:r w:rsidR="00274097" w:rsidRPr="00274097">
          <w:rPr>
            <w:szCs w:val="24"/>
            <w:rPrChange w:id="1037" w:author="Shukun Wang" w:date="2021-08-03T15:04:00Z">
              <w:rPr>
                <w:b/>
                <w:lang w:val="en-US"/>
              </w:rPr>
            </w:rPrChange>
          </w:rPr>
          <w:t>same PTM RLC entity initialization procedure be applied to PTM leg when an MRB is switched from PTP to PTM and PTM was deactivated before</w:t>
        </w:r>
        <w:r w:rsidR="00274097">
          <w:rPr>
            <w:szCs w:val="24"/>
          </w:rPr>
          <w:t>.</w:t>
        </w:r>
      </w:ins>
    </w:p>
    <w:p w14:paraId="5F6DC246" w14:textId="41A39AEB" w:rsidR="00274097" w:rsidRPr="006563BD" w:rsidRDefault="00274097" w:rsidP="00274097">
      <w:pPr>
        <w:rPr>
          <w:ins w:id="1038" w:author="Shukun Wang" w:date="2021-08-03T15:04:00Z"/>
          <w:b/>
          <w:szCs w:val="24"/>
        </w:rPr>
      </w:pPr>
      <w:ins w:id="1039" w:author="Shukun Wang" w:date="2021-08-03T15:04:00Z">
        <w:r w:rsidRPr="00274097">
          <w:rPr>
            <w:b/>
            <w:szCs w:val="24"/>
          </w:rPr>
          <w:t xml:space="preserve">Proposal </w:t>
        </w:r>
      </w:ins>
      <w:ins w:id="1040" w:author="Shukun Wang" w:date="2021-08-03T15:13:00Z">
        <w:r>
          <w:rPr>
            <w:b/>
            <w:szCs w:val="24"/>
          </w:rPr>
          <w:t>10</w:t>
        </w:r>
      </w:ins>
      <w:ins w:id="1041" w:author="Shukun Wang" w:date="2021-08-03T15:04:00Z">
        <w:r w:rsidRPr="00274097">
          <w:rPr>
            <w:b/>
            <w:szCs w:val="24"/>
          </w:rPr>
          <w:t>:</w:t>
        </w:r>
      </w:ins>
      <w:ins w:id="1042" w:author="Shukun Wang" w:date="2021-08-03T15:05:00Z">
        <w:r w:rsidRPr="00274097">
          <w:rPr>
            <w:b/>
            <w:szCs w:val="24"/>
            <w:rPrChange w:id="1043" w:author="Shukun Wang" w:date="2021-08-03T15:05:00Z">
              <w:rPr>
                <w:szCs w:val="24"/>
              </w:rPr>
            </w:rPrChange>
          </w:rPr>
          <w:t xml:space="preserve"> The same PTM RLC entity initialization procedure </w:t>
        </w:r>
      </w:ins>
      <w:ins w:id="1044" w:author="Shukun Wang" w:date="2021-08-03T16:05:00Z">
        <w:r w:rsidR="008C6B1D">
          <w:rPr>
            <w:b/>
            <w:szCs w:val="24"/>
          </w:rPr>
          <w:t xml:space="preserve">due to MRB configuration </w:t>
        </w:r>
      </w:ins>
      <w:ins w:id="1045" w:author="Shukun Wang" w:date="2021-08-03T15:05:00Z">
        <w:r>
          <w:rPr>
            <w:b/>
            <w:szCs w:val="24"/>
          </w:rPr>
          <w:t>is</w:t>
        </w:r>
        <w:r w:rsidRPr="00274097">
          <w:rPr>
            <w:b/>
            <w:szCs w:val="24"/>
            <w:rPrChange w:id="1046" w:author="Shukun Wang" w:date="2021-08-03T15:05:00Z">
              <w:rPr>
                <w:szCs w:val="24"/>
              </w:rPr>
            </w:rPrChange>
          </w:rPr>
          <w:t xml:space="preserve"> applied to PTM leg when an MRB is switched from PTP to PTM and PTM was deactivated before.</w:t>
        </w:r>
      </w:ins>
    </w:p>
    <w:p w14:paraId="7E295E2C" w14:textId="77777777" w:rsidR="000A549C" w:rsidRPr="00274097" w:rsidRDefault="000A549C">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proofErr w:type="gramStart"/>
            <w:r>
              <w:rPr>
                <w:rFonts w:ascii="Arial" w:hAnsi="Arial" w:cs="Arial" w:hint="eastAsia"/>
                <w:sz w:val="21"/>
                <w:szCs w:val="22"/>
                <w:lang w:val="en-US"/>
              </w:rPr>
              <w:t>Basically</w:t>
            </w:r>
            <w:proofErr w:type="gramEnd"/>
            <w:r>
              <w:rPr>
                <w:rFonts w:ascii="Arial" w:hAnsi="Arial" w:cs="Arial" w:hint="eastAsia"/>
                <w:sz w:val="21"/>
                <w:szCs w:val="22"/>
                <w:lang w:val="en-US"/>
              </w:rPr>
              <w:t xml:space="preserve">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1047"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1048"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104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1050" w:author="Huawei" w:date="2021-07-23T12:09:00Z"/>
                <w:rFonts w:ascii="Arial" w:eastAsia="Malgun Gothic" w:hAnsi="Arial" w:cs="Arial"/>
                <w:sz w:val="21"/>
                <w:lang w:eastAsia="ko-KR"/>
              </w:rPr>
            </w:pPr>
            <w:ins w:id="105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1052" w:author="Huawei" w:date="2021-07-23T12:09:00Z"/>
                <w:rFonts w:ascii="Arial" w:eastAsia="Malgun Gothic" w:hAnsi="Arial" w:cs="Arial"/>
                <w:lang w:eastAsia="ko-KR"/>
              </w:rPr>
            </w:pPr>
            <w:ins w:id="1053"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1054" w:author="Huawei" w:date="2021-07-23T12:09:00Z"/>
                <w:rFonts w:ascii="Arial" w:eastAsia="Malgun Gothic" w:hAnsi="Arial" w:cs="Arial"/>
                <w:lang w:eastAsia="ko-KR"/>
              </w:rPr>
            </w:pPr>
            <w:ins w:id="1055"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1056"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1057" w:author="Xiaomi" w:date="2021-07-28T18:25:00Z"/>
                <w:rFonts w:ascii="Arial" w:eastAsia="Malgun Gothic" w:hAnsi="Arial" w:cs="Arial"/>
                <w:sz w:val="21"/>
                <w:lang w:eastAsia="ko-KR"/>
              </w:rPr>
            </w:pPr>
            <w:ins w:id="1058"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1059" w:author="Xiaomi" w:date="2021-07-28T18:25:00Z"/>
                <w:rFonts w:ascii="Arial" w:eastAsia="Malgun Gothic" w:hAnsi="Arial" w:cs="Arial"/>
                <w:lang w:eastAsia="ko-KR"/>
              </w:rPr>
            </w:pPr>
            <w:ins w:id="1060"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1061" w:author="Xiaomi" w:date="2021-07-28T18:25:00Z"/>
                <w:rFonts w:ascii="Arial" w:eastAsia="Malgun Gothic" w:hAnsi="Arial" w:cs="Arial"/>
                <w:lang w:eastAsia="ko-KR"/>
              </w:rPr>
            </w:pPr>
          </w:p>
        </w:tc>
      </w:tr>
      <w:tr w:rsidR="002E7091" w14:paraId="12612486" w14:textId="77777777" w:rsidTr="00935A4C">
        <w:trPr>
          <w:ins w:id="106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1063" w:author="Sharma, Vivek" w:date="2021-07-28T16:11:00Z"/>
                <w:rFonts w:ascii="Arial" w:eastAsia="Malgun Gothic" w:hAnsi="Arial" w:cs="Arial"/>
                <w:sz w:val="21"/>
                <w:lang w:eastAsia="ko-KR"/>
              </w:rPr>
            </w:pPr>
            <w:ins w:id="1064"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1065" w:author="Sharma, Vivek" w:date="2021-07-28T16:11:00Z"/>
                <w:rFonts w:ascii="Arial" w:eastAsia="Malgun Gothic" w:hAnsi="Arial" w:cs="Arial"/>
                <w:lang w:eastAsia="ko-KR"/>
              </w:rPr>
            </w:pPr>
            <w:ins w:id="1066"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1067" w:author="Sharma, Vivek" w:date="2021-07-28T16:11:00Z"/>
                <w:rFonts w:ascii="Arial" w:eastAsia="Malgun Gothic" w:hAnsi="Arial" w:cs="Arial"/>
                <w:lang w:eastAsia="ko-KR"/>
              </w:rPr>
            </w:pPr>
          </w:p>
        </w:tc>
      </w:tr>
      <w:tr w:rsidR="005559AC" w14:paraId="0FADF6CD" w14:textId="77777777" w:rsidTr="005559AC">
        <w:trPr>
          <w:ins w:id="106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1069" w:author="Fangying Xiao(Sharp)" w:date="2021-07-29T08:24:00Z"/>
                <w:rFonts w:ascii="Arial" w:eastAsia="Malgun Gothic" w:hAnsi="Arial" w:cs="Arial"/>
                <w:sz w:val="21"/>
                <w:lang w:eastAsia="ko-KR"/>
              </w:rPr>
            </w:pPr>
            <w:ins w:id="1070"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1071" w:author="Fangying Xiao(Sharp)" w:date="2021-07-29T08:24:00Z"/>
                <w:rFonts w:ascii="Arial" w:eastAsia="Malgun Gothic" w:hAnsi="Arial" w:cs="Arial"/>
                <w:lang w:eastAsia="ko-KR"/>
              </w:rPr>
            </w:pPr>
            <w:ins w:id="1072"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1073" w:author="Fangying Xiao(Sharp)" w:date="2021-07-29T08:24:00Z"/>
                <w:rFonts w:ascii="Arial" w:eastAsia="Malgun Gothic" w:hAnsi="Arial" w:cs="Arial"/>
                <w:lang w:eastAsia="ko-KR"/>
              </w:rPr>
            </w:pPr>
          </w:p>
        </w:tc>
      </w:tr>
      <w:tr w:rsidR="008C6570" w14:paraId="61BD6822" w14:textId="77777777" w:rsidTr="005559AC">
        <w:trPr>
          <w:ins w:id="1074"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1075" w:author="Wei Li Mei" w:date="2021-07-29T16:15:00Z"/>
                <w:rFonts w:ascii="Arial" w:eastAsia="Malgun Gothic" w:hAnsi="Arial" w:cs="Arial"/>
                <w:sz w:val="21"/>
                <w:lang w:eastAsia="ko-KR"/>
              </w:rPr>
            </w:pPr>
            <w:ins w:id="1076" w:author="Wei Li Mei" w:date="2021-07-29T16:15:00Z">
              <w:r>
                <w:rPr>
                  <w:rFonts w:ascii="Arial" w:eastAsia="等线"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1077" w:author="Wei Li Mei" w:date="2021-07-29T16:15:00Z"/>
                <w:rFonts w:ascii="Arial" w:eastAsia="Malgun Gothic" w:hAnsi="Arial" w:cs="Arial"/>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1078" w:author="Wei Li Mei" w:date="2021-07-29T16:15:00Z"/>
                <w:rFonts w:ascii="Arial" w:eastAsia="等线" w:hAnsi="Arial" w:cs="Arial"/>
              </w:rPr>
            </w:pPr>
            <w:ins w:id="1079" w:author="Wei Li Mei" w:date="2021-07-29T16:15:00Z">
              <w:r>
                <w:rPr>
                  <w:rFonts w:ascii="Arial" w:eastAsia="等线" w:hAnsi="Arial" w:cs="Arial" w:hint="eastAsia"/>
                </w:rPr>
                <w:t>W</w:t>
              </w:r>
              <w:r>
                <w:rPr>
                  <w:rFonts w:ascii="Arial" w:eastAsia="等线" w:hAnsi="Arial" w:cs="Arial"/>
                </w:rPr>
                <w:t xml:space="preserve">e have no obvious tend. </w:t>
              </w:r>
            </w:ins>
          </w:p>
          <w:p w14:paraId="1EBFF09A" w14:textId="77777777" w:rsidR="008C6570" w:rsidRDefault="008C6570" w:rsidP="008C6570">
            <w:pPr>
              <w:rPr>
                <w:ins w:id="1080" w:author="Wei Li Mei" w:date="2021-07-29T16:15:00Z"/>
                <w:rFonts w:ascii="Arial" w:eastAsia="等线" w:hAnsi="Arial" w:cs="Arial"/>
              </w:rPr>
            </w:pPr>
            <w:ins w:id="1081" w:author="Wei Li Mei" w:date="2021-07-29T16:15:00Z">
              <w:r>
                <w:rPr>
                  <w:rFonts w:ascii="Arial" w:eastAsia="等线" w:hAnsi="Arial" w:cs="Arial" w:hint="eastAsia"/>
                </w:rPr>
                <w:t>W</w:t>
              </w:r>
              <w:r>
                <w:rPr>
                  <w:rFonts w:ascii="Arial" w:eastAsia="等线" w:hAnsi="Arial" w:cs="Arial"/>
                </w:rPr>
                <w:t xml:space="preserve">e think the same processing for the receiving PDCP entity can be reused for the receiving PTM RLC UM entity. </w:t>
              </w:r>
            </w:ins>
          </w:p>
          <w:p w14:paraId="447E0954" w14:textId="77777777" w:rsidR="008C6570" w:rsidRDefault="008C6570" w:rsidP="008C6570">
            <w:pPr>
              <w:rPr>
                <w:ins w:id="1082" w:author="Wei Li Mei" w:date="2021-07-29T16:15:00Z"/>
                <w:rFonts w:ascii="Arial" w:eastAsia="等线" w:hAnsi="Arial" w:cs="Arial"/>
              </w:rPr>
            </w:pPr>
            <w:ins w:id="1083" w:author="Wei Li Mei" w:date="2021-07-29T16:15:00Z">
              <w:r>
                <w:rPr>
                  <w:rFonts w:ascii="Arial" w:eastAsia="等线" w:hAnsi="Arial" w:cs="Arial"/>
                </w:rPr>
                <w:t>T</w:t>
              </w:r>
              <w:r>
                <w:rPr>
                  <w:rFonts w:ascii="Arial" w:eastAsia="等线" w:hAnsi="Arial" w:cs="Arial" w:hint="eastAsia"/>
                </w:rPr>
                <w:t>h</w:t>
              </w:r>
              <w:r>
                <w:rPr>
                  <w:rFonts w:ascii="Arial" w:eastAsia="等线" w:hAnsi="Arial" w:cs="Arial"/>
                </w:rPr>
                <w:t>at is, the same processing for Q6 can be reused for Q9.</w:t>
              </w:r>
            </w:ins>
          </w:p>
          <w:p w14:paraId="3238BD00" w14:textId="77777777" w:rsidR="008C6570" w:rsidRDefault="008C6570" w:rsidP="008C6570">
            <w:pPr>
              <w:rPr>
                <w:ins w:id="1084" w:author="Wei Li Mei" w:date="2021-07-29T16:15:00Z"/>
                <w:rFonts w:ascii="Arial" w:eastAsia="等线" w:hAnsi="Arial" w:cs="Arial"/>
              </w:rPr>
            </w:pPr>
            <w:ins w:id="1085" w:author="Wei Li Mei" w:date="2021-07-29T16:15:00Z">
              <w:r>
                <w:rPr>
                  <w:rFonts w:ascii="Arial" w:eastAsia="等线" w:hAnsi="Arial" w:cs="Arial" w:hint="eastAsia"/>
                </w:rPr>
                <w:t>I</w:t>
              </w:r>
              <w:r>
                <w:rPr>
                  <w:rFonts w:ascii="Arial" w:eastAsia="等线" w:hAnsi="Arial" w:cs="Arial"/>
                </w:rPr>
                <w:t>f the data loss shall be solved, the following processing can be taken.</w:t>
              </w:r>
            </w:ins>
          </w:p>
          <w:p w14:paraId="45B7688A" w14:textId="77777777" w:rsidR="008C6570" w:rsidRDefault="008C6570" w:rsidP="008C6570">
            <w:pPr>
              <w:rPr>
                <w:ins w:id="1086" w:author="Wei Li Mei" w:date="2021-07-29T16:15:00Z"/>
                <w:rFonts w:ascii="Arial" w:eastAsia="等线" w:hAnsi="Arial" w:cs="Arial"/>
              </w:rPr>
            </w:pPr>
            <w:proofErr w:type="spellStart"/>
            <w:ins w:id="1087" w:author="Wei Li Mei" w:date="2021-07-29T16:15:00Z">
              <w:r>
                <w:t>RX_Next_Highest</w:t>
              </w:r>
              <w:proofErr w:type="spellEnd"/>
              <w:r>
                <w:t xml:space="preserve"> can be set to the SN of the first received packet containing an SN.</w:t>
              </w:r>
            </w:ins>
          </w:p>
          <w:p w14:paraId="2832512C" w14:textId="77777777" w:rsidR="008C6570" w:rsidRDefault="008C6570" w:rsidP="008C6570">
            <w:pPr>
              <w:rPr>
                <w:ins w:id="1088" w:author="Wei Li Mei" w:date="2021-07-29T16:15:00Z"/>
              </w:rPr>
            </w:pPr>
            <w:proofErr w:type="spellStart"/>
            <w:ins w:id="1089" w:author="Wei Li Mei" w:date="2021-07-29T16:15:00Z">
              <w:r>
                <w:t>RX_Next_Reassembly</w:t>
              </w:r>
              <w:proofErr w:type="spellEnd"/>
              <w:r>
                <w:t xml:space="preserve"> can be set according to the following formula:</w:t>
              </w:r>
            </w:ins>
          </w:p>
          <w:p w14:paraId="2D60D310" w14:textId="77777777" w:rsidR="008C6570" w:rsidRDefault="008C6570" w:rsidP="008C6570">
            <w:pPr>
              <w:rPr>
                <w:ins w:id="1090" w:author="Wei Li Mei" w:date="2021-07-29T16:15:00Z"/>
              </w:rPr>
            </w:pPr>
            <w:proofErr w:type="spellStart"/>
            <w:ins w:id="1091" w:author="Wei Li Mei" w:date="2021-07-29T16:15:00Z">
              <w:r>
                <w:t>RX_Next_Reassembly</w:t>
              </w:r>
              <w:proofErr w:type="spellEnd"/>
              <w:r>
                <w:t>=(</w:t>
              </w:r>
              <w:bookmarkStart w:id="1092" w:name="OLE_LINK20"/>
              <w:proofErr w:type="spellStart"/>
              <w:r>
                <w:t>SNforFirstPacket</w:t>
              </w:r>
              <w:bookmarkEnd w:id="1092"/>
              <w:r>
                <w:t>-SN_</w:t>
              </w:r>
              <w:proofErr w:type="gramStart"/>
              <w:r>
                <w:t>offset</w:t>
              </w:r>
              <w:proofErr w:type="spellEnd"/>
              <w:r>
                <w:t>)mod</w:t>
              </w:r>
              <w:proofErr w:type="gramEnd"/>
              <w:r>
                <w:t xml:space="preserve"> </w:t>
              </w:r>
              <w:proofErr w:type="spellStart"/>
              <w:r>
                <w:t>UM_Windown_Size</w:t>
              </w:r>
              <w:proofErr w:type="spellEnd"/>
            </w:ins>
          </w:p>
          <w:p w14:paraId="768DCAA0" w14:textId="77777777" w:rsidR="008C6570" w:rsidRDefault="008C6570" w:rsidP="008C6570">
            <w:pPr>
              <w:rPr>
                <w:ins w:id="1093" w:author="Wei Li Mei" w:date="2021-07-29T16:15:00Z"/>
              </w:rPr>
            </w:pPr>
            <w:ins w:id="1094" w:author="Wei Li Mei" w:date="2021-07-29T16:15:00Z">
              <w:r>
                <w:rPr>
                  <w:b/>
                </w:rPr>
                <w:t xml:space="preserve">Where </w:t>
              </w:r>
              <w:proofErr w:type="spellStart"/>
              <w:r>
                <w:t>SNforFirstPacket</w:t>
              </w:r>
              <w:proofErr w:type="spellEnd"/>
              <w:r>
                <w:t xml:space="preserve"> is the SN of the first received packet containing an SN, </w:t>
              </w:r>
              <w:proofErr w:type="spellStart"/>
              <w:r>
                <w:t>SN_offset</w:t>
              </w:r>
              <w:proofErr w:type="spellEnd"/>
              <w:r>
                <w:t xml:space="preserve"> is used to solve Q9, </w:t>
              </w:r>
              <w:proofErr w:type="spellStart"/>
              <w:r>
                <w:t>SN_offset</w:t>
              </w:r>
              <w:proofErr w:type="spellEnd"/>
              <w:r>
                <w:t xml:space="preserve"> can be signalled to UE by </w:t>
              </w:r>
              <w:proofErr w:type="spellStart"/>
              <w:r>
                <w:t>gNB</w:t>
              </w:r>
              <w:proofErr w:type="spellEnd"/>
              <w:r>
                <w:t xml:space="preserve"> or set by UE itself.</w:t>
              </w:r>
            </w:ins>
          </w:p>
          <w:p w14:paraId="3CD8BC52" w14:textId="38A356B5" w:rsidR="008C6570" w:rsidRPr="005559AC" w:rsidRDefault="008C6570" w:rsidP="008C6570">
            <w:pPr>
              <w:rPr>
                <w:ins w:id="1095" w:author="Wei Li Mei" w:date="2021-07-29T16:15:00Z"/>
                <w:rFonts w:ascii="Arial" w:eastAsia="Malgun Gothic" w:hAnsi="Arial" w:cs="Arial"/>
                <w:lang w:eastAsia="ko-KR"/>
              </w:rPr>
            </w:pPr>
            <w:ins w:id="1096" w:author="Wei Li Mei" w:date="2021-07-29T16:15:00Z">
              <w:r>
                <w:t xml:space="preserve">We think if Q9 needs to be </w:t>
              </w:r>
              <w:proofErr w:type="spellStart"/>
              <w:r>
                <w:t>sovled</w:t>
              </w:r>
              <w:proofErr w:type="spellEnd"/>
              <w:r>
                <w:t xml:space="preserve">, </w:t>
              </w:r>
              <w:proofErr w:type="spellStart"/>
              <w:r>
                <w:t>SN_offset</w:t>
              </w:r>
              <w:proofErr w:type="spellEnd"/>
              <w:r>
                <w:t xml:space="preserve"> can be sent to UE by </w:t>
              </w:r>
              <w:proofErr w:type="spellStart"/>
              <w:r>
                <w:t>gNB</w:t>
              </w:r>
              <w:proofErr w:type="spellEnd"/>
              <w:r>
                <w:t>.</w:t>
              </w:r>
            </w:ins>
          </w:p>
        </w:tc>
      </w:tr>
      <w:tr w:rsidR="00BD5DB7" w14:paraId="2EF66665" w14:textId="77777777" w:rsidTr="005559AC">
        <w:trPr>
          <w:ins w:id="109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58A9E2" w14:textId="1A292E5F" w:rsidR="00BD5DB7" w:rsidRDefault="00BD5DB7" w:rsidP="00BD5DB7">
            <w:pPr>
              <w:jc w:val="center"/>
              <w:rPr>
                <w:ins w:id="1098" w:author="CMCC" w:date="2021-07-30T09:47:00Z"/>
                <w:rFonts w:ascii="Arial" w:eastAsia="等线" w:hAnsi="Arial" w:cs="Arial"/>
                <w:sz w:val="21"/>
              </w:rPr>
            </w:pPr>
            <w:ins w:id="1099"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9FF45" w14:textId="38E4ABD5" w:rsidR="00BD5DB7" w:rsidRPr="005559AC" w:rsidRDefault="00BD5DB7" w:rsidP="00BD5DB7">
            <w:pPr>
              <w:jc w:val="center"/>
              <w:rPr>
                <w:ins w:id="1100" w:author="CMCC" w:date="2021-07-30T09:47:00Z"/>
                <w:rFonts w:ascii="Arial" w:eastAsia="Malgun Gothic" w:hAnsi="Arial" w:cs="Arial"/>
                <w:lang w:eastAsia="ko-KR"/>
              </w:rPr>
            </w:pPr>
            <w:ins w:id="1101"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42CE70" w14:textId="77777777" w:rsidR="00BD5DB7" w:rsidRDefault="00BD5DB7" w:rsidP="00BD5DB7">
            <w:pPr>
              <w:rPr>
                <w:ins w:id="1102" w:author="CMCC" w:date="2021-07-30T09:47:00Z"/>
                <w:rFonts w:ascii="Arial" w:eastAsia="等线" w:hAnsi="Arial" w:cs="Arial"/>
              </w:rPr>
            </w:pPr>
          </w:p>
        </w:tc>
      </w:tr>
      <w:tr w:rsidR="00CE20F5" w14:paraId="690B49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606868" w14:textId="571C4DF2"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921B7C" w14:textId="73E71C5F"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540FE" w14:textId="04385217" w:rsidR="00CE20F5" w:rsidRDefault="00CE20F5" w:rsidP="00CE20F5">
            <w:pPr>
              <w:rPr>
                <w:rFonts w:ascii="Arial" w:eastAsia="等线" w:hAnsi="Arial" w:cs="Arial"/>
              </w:rPr>
            </w:pPr>
            <w:r>
              <w:rPr>
                <w:rFonts w:ascii="Arial" w:hAnsi="Arial" w:cs="Arial"/>
                <w:sz w:val="21"/>
                <w:szCs w:val="22"/>
                <w:lang w:eastAsia="en-US"/>
              </w:rPr>
              <w:t>We don’t think further optimization is needed.</w:t>
            </w:r>
          </w:p>
        </w:tc>
      </w:tr>
      <w:tr w:rsidR="00E17B13" w14:paraId="34E40D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05CF88" w14:textId="1BA83196" w:rsidR="00E17B13" w:rsidRDefault="00E17B13" w:rsidP="00E17B13">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F78699" w14:textId="1E82FE58" w:rsidR="00E17B13" w:rsidRDefault="00E17B13" w:rsidP="00E17B13">
            <w:pPr>
              <w:jc w:val="center"/>
              <w:rPr>
                <w:rFonts w:ascii="Arial" w:hAnsi="Arial" w:cs="Arial"/>
                <w:sz w:val="20"/>
                <w:lang w:eastAsia="en-US"/>
              </w:rPr>
            </w:pPr>
            <w:r>
              <w:rPr>
                <w:rFonts w:ascii="Arial" w:eastAsia="PMingLiU" w:hAnsi="Arial" w:cs="Arial" w:hint="eastAsia"/>
                <w:lang w:eastAsia="zh-TW"/>
              </w:rPr>
              <w:t>Y</w:t>
            </w:r>
            <w:r>
              <w:rPr>
                <w:rFonts w:ascii="Arial" w:eastAsia="PMingLiU"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36E87" w14:textId="226427F3" w:rsidR="00E17B13" w:rsidRDefault="00E17B13" w:rsidP="00E17B13">
            <w:pPr>
              <w:rPr>
                <w:rFonts w:ascii="Arial" w:hAnsi="Arial" w:cs="Arial"/>
                <w:sz w:val="21"/>
                <w:szCs w:val="22"/>
                <w:lang w:eastAsia="en-US"/>
              </w:rPr>
            </w:pPr>
            <w:r>
              <w:rPr>
                <w:rFonts w:ascii="Arial" w:eastAsia="PMingLiU" w:hAnsi="Arial" w:cs="Arial"/>
                <w:lang w:eastAsia="zh-TW"/>
              </w:rPr>
              <w:t>This enables data loss reduction.</w:t>
            </w:r>
          </w:p>
        </w:tc>
      </w:tr>
      <w:tr w:rsidR="00636C87" w14:paraId="2C07146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AE7274" w14:textId="5981C89A" w:rsidR="00636C87" w:rsidRPr="00BD3670" w:rsidRDefault="00636C87" w:rsidP="00220FC9">
            <w:pPr>
              <w:spacing w:after="0"/>
              <w:jc w:val="center"/>
              <w:rPr>
                <w:rFonts w:ascii="Arial" w:eastAsia="PMingLiU" w:hAnsi="Arial" w:cs="Arial"/>
                <w:sz w:val="20"/>
                <w:lang w:eastAsia="zh-TW"/>
              </w:rPr>
            </w:pPr>
            <w:r w:rsidRPr="00BD3670">
              <w:rPr>
                <w:rFonts w:ascii="Arial" w:hAnsi="Arial" w:cs="Arial"/>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6993D8" w14:textId="62F9B434" w:rsidR="00636C87" w:rsidRPr="00BD3670" w:rsidRDefault="00636C87" w:rsidP="00220FC9">
            <w:pPr>
              <w:spacing w:after="0"/>
              <w:jc w:val="center"/>
              <w:rPr>
                <w:rFonts w:ascii="Arial" w:eastAsia="PMingLiU" w:hAnsi="Arial" w:cs="Arial"/>
                <w:sz w:val="20"/>
                <w:lang w:eastAsia="zh-TW"/>
              </w:rPr>
            </w:pPr>
            <w:r w:rsidRPr="00BD3670">
              <w:rPr>
                <w:rFonts w:ascii="Arial" w:hAnsi="Arial" w:cs="Arial"/>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59BF27" w14:textId="1E95F0FA" w:rsidR="00636C87" w:rsidRPr="00BD3670" w:rsidRDefault="00E23237" w:rsidP="00220FC9">
            <w:pPr>
              <w:spacing w:after="0"/>
              <w:rPr>
                <w:rFonts w:ascii="Arial" w:eastAsia="等线" w:hAnsi="Arial" w:cs="Arial"/>
                <w:sz w:val="20"/>
              </w:rPr>
            </w:pPr>
            <w:r w:rsidRPr="00BD3670">
              <w:rPr>
                <w:rFonts w:ascii="Arial" w:eastAsia="等线" w:hAnsi="Arial" w:cs="Arial"/>
                <w:sz w:val="20"/>
              </w:rPr>
              <w:t>We</w:t>
            </w:r>
            <w:r w:rsidRPr="00BD3670">
              <w:rPr>
                <w:rFonts w:ascii="Arial" w:eastAsia="PMingLiU" w:hAnsi="Arial" w:cs="Arial"/>
                <w:sz w:val="20"/>
                <w:lang w:eastAsia="zh-TW"/>
              </w:rPr>
              <w:t xml:space="preserve"> </w:t>
            </w:r>
            <w:r w:rsidRPr="00BD3670">
              <w:rPr>
                <w:rFonts w:ascii="Arial" w:eastAsia="等线" w:hAnsi="Arial" w:cs="Arial"/>
                <w:sz w:val="20"/>
              </w:rPr>
              <w:t xml:space="preserve">don’t see the need for this optimization as data loss is not so </w:t>
            </w:r>
            <w:r w:rsidR="001B643B">
              <w:rPr>
                <w:rFonts w:ascii="Arial" w:eastAsia="等线" w:hAnsi="Arial" w:cs="Arial"/>
                <w:sz w:val="20"/>
              </w:rPr>
              <w:t>e</w:t>
            </w:r>
            <w:r w:rsidR="00EF1F59">
              <w:rPr>
                <w:rFonts w:ascii="Arial" w:eastAsia="等线" w:hAnsi="Arial" w:cs="Arial"/>
                <w:sz w:val="20"/>
              </w:rPr>
              <w:t>s</w:t>
            </w:r>
            <w:r w:rsidR="001B643B">
              <w:rPr>
                <w:rFonts w:ascii="Arial" w:eastAsia="等线" w:hAnsi="Arial" w:cs="Arial"/>
                <w:sz w:val="20"/>
              </w:rPr>
              <w:t>sential</w:t>
            </w:r>
            <w:r w:rsidRPr="00BD3670">
              <w:rPr>
                <w:rFonts w:ascii="Arial" w:eastAsia="等线" w:hAnsi="Arial" w:cs="Arial"/>
                <w:sz w:val="20"/>
              </w:rPr>
              <w:t xml:space="preserve"> for </w:t>
            </w:r>
            <w:r w:rsidR="00E24739">
              <w:rPr>
                <w:rFonts w:ascii="Arial" w:eastAsia="等线" w:hAnsi="Arial" w:cs="Arial"/>
                <w:sz w:val="20"/>
              </w:rPr>
              <w:t xml:space="preserve">the </w:t>
            </w:r>
            <w:r w:rsidRPr="00BD3670">
              <w:rPr>
                <w:rFonts w:ascii="Arial" w:eastAsia="等线" w:hAnsi="Arial" w:cs="Arial"/>
                <w:sz w:val="20"/>
              </w:rPr>
              <w:t xml:space="preserve">PTM leg with UM mode. </w:t>
            </w:r>
          </w:p>
        </w:tc>
      </w:tr>
    </w:tbl>
    <w:p w14:paraId="10787025" w14:textId="2B442655" w:rsidR="00BE1F33" w:rsidRDefault="00274097">
      <w:pPr>
        <w:rPr>
          <w:ins w:id="1103" w:author="Shukun Wang" w:date="2021-08-03T15:06:00Z"/>
          <w:lang w:val="en-US"/>
        </w:rPr>
      </w:pPr>
      <w:ins w:id="1104" w:author="Shukun Wang" w:date="2021-08-03T15:06:00Z">
        <w:r>
          <w:rPr>
            <w:lang w:val="en-US"/>
          </w:rPr>
          <w:t xml:space="preserve">Summary: </w:t>
        </w:r>
        <w:r>
          <w:rPr>
            <w:rFonts w:hint="eastAsia"/>
            <w:lang w:val="en-US"/>
          </w:rPr>
          <w:t>Ther</w:t>
        </w:r>
        <w:r>
          <w:rPr>
            <w:lang w:val="en-US"/>
          </w:rPr>
          <w:t xml:space="preserve">e are </w:t>
        </w:r>
      </w:ins>
      <w:ins w:id="1105" w:author="Shukun Wang" w:date="2021-08-03T15:07:00Z">
        <w:r>
          <w:rPr>
            <w:lang w:val="en-US"/>
          </w:rPr>
          <w:t>25 compani</w:t>
        </w:r>
      </w:ins>
      <w:ins w:id="1106" w:author="Shukun Wang" w:date="2021-08-03T15:08:00Z">
        <w:r>
          <w:rPr>
            <w:lang w:val="en-US"/>
          </w:rPr>
          <w:t xml:space="preserve">es provided comments on the </w:t>
        </w:r>
        <w:r w:rsidRPr="00274097">
          <w:rPr>
            <w:lang w:val="en-US"/>
            <w:rPrChange w:id="1107" w:author="Shukun Wang" w:date="2021-08-03T15:08:00Z">
              <w:rPr>
                <w:b/>
                <w:lang w:val="en-US"/>
              </w:rPr>
            </w:rPrChange>
          </w:rPr>
          <w:t>data loss issue when setting PTM RLC state variables to the SN of the first received packet containing an SN for MRB configuration or PTP-to-PTM switch</w:t>
        </w:r>
      </w:ins>
      <w:ins w:id="1108" w:author="Shukun Wang" w:date="2021-08-03T15:09:00Z">
        <w:r>
          <w:rPr>
            <w:lang w:val="en-US"/>
          </w:rPr>
          <w:t xml:space="preserve"> case</w:t>
        </w:r>
      </w:ins>
      <w:ins w:id="1109" w:author="Shukun Wang" w:date="2021-08-03T15:08:00Z">
        <w:r>
          <w:rPr>
            <w:lang w:val="en-US"/>
          </w:rPr>
          <w:t>.</w:t>
        </w:r>
      </w:ins>
      <w:ins w:id="1110" w:author="Shukun Wang" w:date="2021-08-03T15:10:00Z">
        <w:r>
          <w:rPr>
            <w:lang w:val="en-US"/>
          </w:rPr>
          <w:t xml:space="preserve"> There are 8/25 companies support to address the issue to enable the data loss reduction and </w:t>
        </w:r>
      </w:ins>
      <w:ins w:id="1111" w:author="Shukun Wang" w:date="2021-08-03T15:11:00Z">
        <w:r>
          <w:rPr>
            <w:lang w:val="en-US"/>
          </w:rPr>
          <w:t xml:space="preserve">16/25 companies </w:t>
        </w:r>
      </w:ins>
      <w:ins w:id="1112" w:author="Shukun Wang" w:date="2021-08-03T15:12:00Z">
        <w:r>
          <w:rPr>
            <w:lang w:val="en-US"/>
          </w:rPr>
          <w:t xml:space="preserve">think the data loss can be considered </w:t>
        </w:r>
        <w:r>
          <w:rPr>
            <w:rFonts w:ascii="Arial" w:hAnsi="Arial" w:cs="Arial"/>
            <w:sz w:val="21"/>
            <w:szCs w:val="22"/>
          </w:rPr>
          <w:t>after the UE joint the MBS service.</w:t>
        </w:r>
      </w:ins>
    </w:p>
    <w:p w14:paraId="6338D1A0" w14:textId="4A7B00F4" w:rsidR="00274097" w:rsidRPr="00274097" w:rsidRDefault="00274097">
      <w:pPr>
        <w:rPr>
          <w:b/>
          <w:lang w:val="en-US"/>
          <w:rPrChange w:id="1113" w:author="Shukun Wang" w:date="2021-08-03T15:13:00Z">
            <w:rPr>
              <w:lang w:val="en-US"/>
            </w:rPr>
          </w:rPrChange>
        </w:rPr>
      </w:pPr>
      <w:ins w:id="1114" w:author="Shukun Wang" w:date="2021-08-03T15:12:00Z">
        <w:r w:rsidRPr="00274097">
          <w:rPr>
            <w:b/>
            <w:lang w:val="en-US"/>
            <w:rPrChange w:id="1115" w:author="Shukun Wang" w:date="2021-08-03T15:13:00Z">
              <w:rPr>
                <w:lang w:val="en-US"/>
              </w:rPr>
            </w:rPrChange>
          </w:rPr>
          <w:t xml:space="preserve">Proposal </w:t>
        </w:r>
      </w:ins>
      <w:ins w:id="1116" w:author="Shukun Wang" w:date="2021-08-03T15:13:00Z">
        <w:r w:rsidRPr="00274097">
          <w:rPr>
            <w:b/>
            <w:lang w:val="en-US"/>
            <w:rPrChange w:id="1117" w:author="Shukun Wang" w:date="2021-08-03T15:13:00Z">
              <w:rPr>
                <w:lang w:val="en-US"/>
              </w:rPr>
            </w:rPrChange>
          </w:rPr>
          <w:t>11: FFS whether to address the data loss issue when setting PTM RLC state variables to the SN of the first received packet containing an SN for MRB configuration or PTP-to-PTM switch case.</w:t>
        </w:r>
      </w:ins>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lastRenderedPageBreak/>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1118"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1119" w:author="Prasad QC1" w:date="2021-07-20T22:08:00Z"/>
                <w:rFonts w:ascii="Arial" w:eastAsia="等线" w:hAnsi="Arial" w:cs="Arial"/>
                <w:sz w:val="20"/>
              </w:rPr>
            </w:pPr>
            <w:ins w:id="1120"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1121" w:author="Prasad QC1" w:date="2021-07-20T22:08:00Z"/>
                <w:rFonts w:ascii="Arial" w:eastAsia="等线" w:hAnsi="Arial" w:cs="Arial"/>
                <w:sz w:val="20"/>
              </w:rPr>
            </w:pPr>
            <w:ins w:id="1122"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1123" w:author="Prasad QC1" w:date="2021-07-20T22:08:00Z"/>
                <w:rFonts w:ascii="Arial" w:eastAsia="等线" w:hAnsi="Arial" w:cs="Arial"/>
                <w:sz w:val="20"/>
              </w:rPr>
            </w:pPr>
            <w:ins w:id="1124"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1125"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1126" w:author="Prasad QC1" w:date="2021-07-20T22:08:00Z"/>
                <w:rFonts w:ascii="Arial" w:eastAsia="等线"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1127"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1128"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112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1130" w:author="Huawei" w:date="2021-07-23T12:09:00Z"/>
                <w:rFonts w:ascii="Arial" w:eastAsia="Malgun Gothic" w:hAnsi="Arial" w:cs="Arial"/>
                <w:sz w:val="20"/>
                <w:lang w:eastAsia="ko-KR"/>
              </w:rPr>
            </w:pPr>
            <w:ins w:id="1131"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1132" w:author="Huawei" w:date="2021-07-23T12:09:00Z"/>
                <w:rFonts w:ascii="Arial" w:eastAsia="Malgun Gothic" w:hAnsi="Arial" w:cs="Arial"/>
                <w:sz w:val="20"/>
                <w:lang w:eastAsia="ko-KR"/>
              </w:rPr>
            </w:pPr>
            <w:ins w:id="1133"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1134" w:author="Huawei" w:date="2021-07-23T12:09:00Z"/>
                <w:rFonts w:ascii="Arial" w:eastAsia="等线" w:hAnsi="Arial" w:cs="Arial"/>
                <w:sz w:val="20"/>
              </w:rPr>
            </w:pPr>
          </w:p>
        </w:tc>
      </w:tr>
      <w:tr w:rsidR="00A3272B" w14:paraId="5B74F966" w14:textId="77777777" w:rsidTr="00935A4C">
        <w:trPr>
          <w:ins w:id="1135"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1136" w:author="Xiaomi" w:date="2021-07-28T18:27:00Z"/>
                <w:rFonts w:ascii="Arial" w:eastAsia="Malgun Gothic" w:hAnsi="Arial" w:cs="Arial"/>
                <w:sz w:val="20"/>
                <w:lang w:eastAsia="ko-KR"/>
              </w:rPr>
            </w:pPr>
            <w:ins w:id="1137"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1138" w:author="Xiaomi" w:date="2021-07-28T18:27:00Z"/>
                <w:rFonts w:ascii="Arial" w:eastAsia="Malgun Gothic" w:hAnsi="Arial" w:cs="Arial"/>
                <w:sz w:val="20"/>
                <w:lang w:eastAsia="ko-KR"/>
              </w:rPr>
            </w:pPr>
            <w:ins w:id="1139" w:author="Xiaomi" w:date="2021-07-28T18:27:00Z">
              <w:r>
                <w:rPr>
                  <w:rFonts w:ascii="Arial" w:eastAsia="Malgun Gothic" w:hAnsi="Arial" w:cs="Arial"/>
                  <w:sz w:val="20"/>
                  <w:lang w:eastAsia="ko-KR"/>
                </w:rPr>
                <w:t>Ye</w:t>
              </w:r>
            </w:ins>
            <w:ins w:id="1140"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1141" w:author="Xiaomi" w:date="2021-07-28T18:27:00Z"/>
                <w:rFonts w:ascii="Arial" w:eastAsia="等线" w:hAnsi="Arial" w:cs="Arial"/>
                <w:sz w:val="20"/>
              </w:rPr>
            </w:pPr>
          </w:p>
        </w:tc>
      </w:tr>
      <w:tr w:rsidR="002E7091" w14:paraId="58B1B892" w14:textId="77777777" w:rsidTr="00935A4C">
        <w:trPr>
          <w:ins w:id="114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1143" w:author="Sharma, Vivek" w:date="2021-07-28T16:11:00Z"/>
                <w:rFonts w:ascii="Arial" w:eastAsia="Malgun Gothic" w:hAnsi="Arial" w:cs="Arial"/>
                <w:sz w:val="20"/>
                <w:lang w:eastAsia="ko-KR"/>
              </w:rPr>
            </w:pPr>
            <w:ins w:id="1144"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1145" w:author="Sharma, Vivek" w:date="2021-07-28T16:11:00Z"/>
                <w:rFonts w:ascii="Arial" w:eastAsia="Malgun Gothic" w:hAnsi="Arial" w:cs="Arial"/>
                <w:sz w:val="20"/>
                <w:lang w:eastAsia="ko-KR"/>
              </w:rPr>
            </w:pPr>
            <w:ins w:id="1146"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1147" w:author="Sharma, Vivek" w:date="2021-07-28T16:11:00Z"/>
                <w:rFonts w:ascii="Arial" w:eastAsia="等线" w:hAnsi="Arial" w:cs="Arial"/>
                <w:sz w:val="20"/>
              </w:rPr>
            </w:pPr>
          </w:p>
        </w:tc>
      </w:tr>
      <w:tr w:rsidR="005559AC" w14:paraId="6591821D" w14:textId="77777777" w:rsidTr="005559AC">
        <w:trPr>
          <w:ins w:id="114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1149" w:author="Fangying Xiao(Sharp)" w:date="2021-07-29T08:24:00Z"/>
                <w:rFonts w:ascii="Arial" w:eastAsia="Malgun Gothic" w:hAnsi="Arial" w:cs="Arial"/>
                <w:sz w:val="20"/>
                <w:lang w:eastAsia="ko-KR"/>
              </w:rPr>
            </w:pPr>
            <w:ins w:id="1150"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1151" w:author="Fangying Xiao(Sharp)" w:date="2021-07-29T08:24:00Z"/>
                <w:rFonts w:ascii="Arial" w:eastAsia="Malgun Gothic" w:hAnsi="Arial" w:cs="Arial"/>
                <w:sz w:val="20"/>
                <w:lang w:eastAsia="ko-KR"/>
              </w:rPr>
            </w:pPr>
            <w:ins w:id="1152"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1153" w:author="Fangying Xiao(Sharp)" w:date="2021-07-29T08:24:00Z"/>
                <w:rFonts w:ascii="Arial" w:eastAsia="等线" w:hAnsi="Arial" w:cs="Arial"/>
                <w:sz w:val="20"/>
              </w:rPr>
            </w:pPr>
          </w:p>
        </w:tc>
      </w:tr>
      <w:tr w:rsidR="00D9523D" w14:paraId="23107D9A" w14:textId="77777777" w:rsidTr="005559AC">
        <w:trPr>
          <w:ins w:id="1154"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1155" w:author="Wei Li Mei" w:date="2021-07-29T16:16:00Z"/>
                <w:rFonts w:ascii="Arial" w:eastAsia="Malgun Gothic" w:hAnsi="Arial" w:cs="Arial"/>
                <w:sz w:val="20"/>
                <w:lang w:eastAsia="ko-KR"/>
              </w:rPr>
            </w:pPr>
            <w:proofErr w:type="spellStart"/>
            <w:ins w:id="1156" w:author="Wei Li Mei" w:date="2021-07-29T16:16:00Z">
              <w:r>
                <w:rPr>
                  <w:rFonts w:ascii="Arial" w:eastAsia="等线" w:hAnsi="Arial" w:cs="Arial" w:hint="eastAsia"/>
                  <w:sz w:val="20"/>
                </w:rPr>
                <w:t>C</w:t>
              </w:r>
              <w:r>
                <w:rPr>
                  <w:rFonts w:ascii="Arial" w:eastAsia="等线" w:hAnsi="Arial" w:cs="Arial"/>
                  <w:sz w:val="20"/>
                </w:rPr>
                <w:t>hendu</w:t>
              </w:r>
              <w:proofErr w:type="spellEnd"/>
              <w:r>
                <w:rPr>
                  <w:rFonts w:ascii="Arial" w:eastAsia="等线" w:hAnsi="Arial" w:cs="Arial"/>
                  <w:sz w:val="20"/>
                </w:rPr>
                <w:t xml:space="preserve">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1157" w:author="Wei Li Mei" w:date="2021-07-29T16:16:00Z"/>
                <w:rFonts w:ascii="Arial" w:eastAsia="Malgun Gothic" w:hAnsi="Arial" w:cs="Arial"/>
                <w:sz w:val="20"/>
                <w:lang w:eastAsia="ko-KR"/>
              </w:rPr>
            </w:pPr>
            <w:ins w:id="1158" w:author="Wei Li Mei" w:date="2021-07-29T16:16: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1159" w:author="Wei Li Mei" w:date="2021-07-29T16:16:00Z"/>
                <w:rFonts w:ascii="Arial" w:eastAsia="等线" w:hAnsi="Arial" w:cs="Arial"/>
                <w:sz w:val="20"/>
              </w:rPr>
            </w:pPr>
          </w:p>
        </w:tc>
      </w:tr>
      <w:tr w:rsidR="00BD5DB7" w14:paraId="582B788E" w14:textId="77777777" w:rsidTr="005559AC">
        <w:trPr>
          <w:ins w:id="1160"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7A4C4" w14:textId="3481B451" w:rsidR="00BD5DB7" w:rsidRDefault="00BD5DB7" w:rsidP="00BD5DB7">
            <w:pPr>
              <w:jc w:val="center"/>
              <w:rPr>
                <w:ins w:id="1161" w:author="CMCC" w:date="2021-07-30T09:48:00Z"/>
                <w:rFonts w:ascii="Arial" w:eastAsia="等线" w:hAnsi="Arial" w:cs="Arial"/>
                <w:sz w:val="20"/>
              </w:rPr>
            </w:pPr>
            <w:ins w:id="1162" w:author="CMCC" w:date="2021-07-30T09:48: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E8E65F" w14:textId="6EEF6801" w:rsidR="00BD5DB7" w:rsidRDefault="00BD5DB7" w:rsidP="00BD5DB7">
            <w:pPr>
              <w:jc w:val="center"/>
              <w:rPr>
                <w:ins w:id="1163" w:author="CMCC" w:date="2021-07-30T09:48:00Z"/>
                <w:rFonts w:ascii="Arial" w:eastAsia="等线" w:hAnsi="Arial" w:cs="Arial"/>
                <w:sz w:val="20"/>
              </w:rPr>
            </w:pPr>
            <w:ins w:id="1164" w:author="CMCC" w:date="2021-07-30T09:48: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DA84F5" w14:textId="77777777" w:rsidR="00BD5DB7" w:rsidRDefault="00BD5DB7" w:rsidP="00BD5DB7">
            <w:pPr>
              <w:jc w:val="center"/>
              <w:rPr>
                <w:ins w:id="1165" w:author="CMCC" w:date="2021-07-30T09:48:00Z"/>
                <w:rFonts w:ascii="Arial" w:eastAsia="等线" w:hAnsi="Arial" w:cs="Arial"/>
                <w:sz w:val="20"/>
              </w:rPr>
            </w:pPr>
          </w:p>
        </w:tc>
      </w:tr>
      <w:tr w:rsidR="00CE20F5" w14:paraId="54AEAF5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CC41" w14:textId="3887728B"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CBF85" w14:textId="3F4205D4" w:rsidR="00CE20F5" w:rsidRDefault="00CE20F5" w:rsidP="00CE20F5">
            <w:pPr>
              <w:jc w:val="center"/>
              <w:rPr>
                <w:rFonts w:ascii="Arial" w:eastAsia="等线" w:hAnsi="Arial"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C05FE" w14:textId="77777777" w:rsidR="00CE20F5" w:rsidRDefault="00CE20F5" w:rsidP="00CE20F5">
            <w:pPr>
              <w:jc w:val="center"/>
              <w:rPr>
                <w:rFonts w:ascii="Arial" w:eastAsia="等线" w:hAnsi="Arial" w:cs="Arial"/>
                <w:sz w:val="20"/>
              </w:rPr>
            </w:pPr>
          </w:p>
        </w:tc>
      </w:tr>
      <w:tr w:rsidR="00F310F5" w14:paraId="454F1AF0"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F48A1" w14:textId="0C781D53" w:rsidR="00F310F5" w:rsidRDefault="00F310F5" w:rsidP="00F310F5">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922241" w14:textId="77099F36" w:rsidR="00F310F5" w:rsidRDefault="00F310F5" w:rsidP="00F310F5">
            <w:pPr>
              <w:jc w:val="center"/>
              <w:rPr>
                <w:rFonts w:ascii="Arial" w:hAnsi="Arial" w:cs="Arial"/>
                <w:sz w:val="20"/>
                <w:lang w:eastAsia="en-US"/>
              </w:rPr>
            </w:pPr>
            <w:r>
              <w:rPr>
                <w:rFonts w:ascii="Arial" w:eastAsia="PMingLiU" w:hAnsi="Arial" w:cs="Arial" w:hint="eastAsia"/>
                <w:sz w:val="20"/>
                <w:lang w:eastAsia="zh-TW"/>
              </w:rPr>
              <w:t>Y</w:t>
            </w:r>
            <w:r>
              <w:rPr>
                <w:rFonts w:ascii="Arial" w:eastAsia="PMingLiU"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38E250" w14:textId="472DE54F" w:rsidR="00F310F5" w:rsidRDefault="00F310F5" w:rsidP="00F310F5">
            <w:pPr>
              <w:jc w:val="center"/>
              <w:rPr>
                <w:rFonts w:ascii="Arial" w:eastAsia="等线" w:hAnsi="Arial" w:cs="Arial"/>
                <w:sz w:val="20"/>
              </w:rPr>
            </w:pPr>
            <w:r>
              <w:rPr>
                <w:rFonts w:ascii="Arial" w:eastAsia="PMingLiU" w:hAnsi="Arial" w:cs="Arial" w:hint="eastAsia"/>
                <w:sz w:val="20"/>
                <w:lang w:eastAsia="zh-TW"/>
              </w:rPr>
              <w:t>S</w:t>
            </w:r>
            <w:r>
              <w:rPr>
                <w:rFonts w:ascii="Arial" w:eastAsia="PMingLiU" w:hAnsi="Arial" w:cs="Arial"/>
                <w:sz w:val="20"/>
                <w:lang w:eastAsia="zh-TW"/>
              </w:rPr>
              <w:t>ame as the current behaviour.</w:t>
            </w:r>
          </w:p>
        </w:tc>
      </w:tr>
      <w:tr w:rsidR="00100052" w14:paraId="78869D7F"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01D2DF" w14:textId="14ED6DBE" w:rsidR="00100052" w:rsidRPr="00100052" w:rsidRDefault="00100052" w:rsidP="007139AD">
            <w:pPr>
              <w:spacing w:after="0"/>
              <w:jc w:val="center"/>
              <w:rPr>
                <w:rFonts w:ascii="Arial" w:eastAsia="等线" w:hAnsi="Arial" w:cs="Arial"/>
                <w:sz w:val="20"/>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03A268" w14:textId="5FC67EBE" w:rsidR="00100052" w:rsidRPr="00162BC3" w:rsidRDefault="00162BC3" w:rsidP="007139AD">
            <w:pPr>
              <w:spacing w:after="0"/>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A511E" w14:textId="77777777" w:rsidR="00100052" w:rsidRDefault="00100052" w:rsidP="007139AD">
            <w:pPr>
              <w:spacing w:after="0"/>
              <w:jc w:val="center"/>
              <w:rPr>
                <w:rFonts w:ascii="Arial" w:eastAsia="PMingLiU" w:hAnsi="Arial" w:cs="Arial"/>
                <w:sz w:val="20"/>
                <w:lang w:eastAsia="zh-TW"/>
              </w:rPr>
            </w:pPr>
          </w:p>
        </w:tc>
      </w:tr>
    </w:tbl>
    <w:p w14:paraId="7B3397FA" w14:textId="74FE30D8" w:rsidR="0031598E" w:rsidRDefault="00505671" w:rsidP="0031598E">
      <w:pPr>
        <w:rPr>
          <w:ins w:id="1166" w:author="Shukun Wang" w:date="2021-08-03T12:19:00Z"/>
          <w:b/>
          <w:lang w:val="en-US"/>
        </w:rPr>
      </w:pPr>
      <w:ins w:id="1167" w:author="Shukun Wang" w:date="2021-08-03T11:44:00Z">
        <w:r>
          <w:lastRenderedPageBreak/>
          <w:t>Summary:</w:t>
        </w:r>
      </w:ins>
      <w:ins w:id="1168" w:author="Shukun Wang" w:date="2021-08-03T12:18:00Z">
        <w:r w:rsidR="0031598E">
          <w:t xml:space="preserve"> There are 26 companies provides comments on the </w:t>
        </w:r>
      </w:ins>
      <w:ins w:id="1169" w:author="Shukun Wang" w:date="2021-08-03T12:22:00Z">
        <w:r w:rsidR="0031598E">
          <w:t>RLC</w:t>
        </w:r>
      </w:ins>
      <w:ins w:id="1170" w:author="Shukun Wang" w:date="2021-08-03T12:18:00Z">
        <w:r w:rsidR="0031598E">
          <w:t xml:space="preserve"> state variables </w:t>
        </w:r>
      </w:ins>
      <w:ins w:id="1171" w:author="Shukun Wang" w:date="2021-08-03T12:19:00Z">
        <w:r w:rsidR="0031598E">
          <w:t xml:space="preserve">setting for </w:t>
        </w:r>
      </w:ins>
      <w:ins w:id="1172" w:author="Shukun Wang" w:date="2021-08-03T12:18:00Z">
        <w:r w:rsidR="0031598E">
          <w:t xml:space="preserve">PTP </w:t>
        </w:r>
      </w:ins>
      <w:ins w:id="1173" w:author="Shukun Wang" w:date="2021-08-03T12:19:00Z">
        <w:r w:rsidR="0031598E" w:rsidRPr="0031598E">
          <w:rPr>
            <w:rPrChange w:id="1174" w:author="Shukun Wang" w:date="2021-08-03T12:19:00Z">
              <w:rPr>
                <w:b/>
                <w:lang w:val="en-US"/>
              </w:rPr>
            </w:rPrChange>
          </w:rPr>
          <w:t>reception window</w:t>
        </w:r>
        <w:r w:rsidR="0031598E">
          <w:t xml:space="preserve"> and all companies agree that the </w:t>
        </w:r>
      </w:ins>
      <w:ins w:id="1175" w:author="Shukun Wang" w:date="2021-08-03T12:22:00Z">
        <w:r w:rsidR="0031598E">
          <w:t>RLC</w:t>
        </w:r>
      </w:ins>
      <w:ins w:id="1176" w:author="Shukun Wang" w:date="2021-08-03T12:19:00Z">
        <w:r w:rsidR="0031598E">
          <w:t xml:space="preserve"> state variables of PTP </w:t>
        </w:r>
        <w:r w:rsidR="0031598E" w:rsidRPr="006563BD">
          <w:t>reception window can be set to initial value, i.e. 0, due to MRB configuration</w:t>
        </w:r>
        <w:r w:rsidR="0031598E">
          <w:t>.</w:t>
        </w:r>
      </w:ins>
    </w:p>
    <w:p w14:paraId="0B7EB455" w14:textId="6F01F069" w:rsidR="00BE1F33" w:rsidRPr="00514B53" w:rsidRDefault="0031598E">
      <w:pPr>
        <w:rPr>
          <w:ins w:id="1177" w:author="Shukun Wang" w:date="2021-08-03T11:44:00Z"/>
          <w:b/>
          <w:rPrChange w:id="1178" w:author="Shukun Wang" w:date="2021-08-03T15:13:00Z">
            <w:rPr>
              <w:ins w:id="1179" w:author="Shukun Wang" w:date="2021-08-03T11:44:00Z"/>
            </w:rPr>
          </w:rPrChange>
        </w:rPr>
      </w:pPr>
      <w:ins w:id="1180" w:author="Shukun Wang" w:date="2021-08-03T12:19:00Z">
        <w:r w:rsidRPr="0031598E">
          <w:rPr>
            <w:b/>
            <w:lang w:val="en-US"/>
            <w:rPrChange w:id="1181" w:author="Shukun Wang" w:date="2021-08-03T12:20:00Z">
              <w:rPr>
                <w:lang w:val="en-US"/>
              </w:rPr>
            </w:rPrChange>
          </w:rPr>
          <w:t xml:space="preserve">Proposal </w:t>
        </w:r>
      </w:ins>
      <w:ins w:id="1182" w:author="Shukun Wang" w:date="2021-08-03T15:13:00Z">
        <w:r w:rsidR="00514B53">
          <w:rPr>
            <w:b/>
            <w:lang w:val="en-US"/>
          </w:rPr>
          <w:t>12</w:t>
        </w:r>
      </w:ins>
      <w:ins w:id="1183" w:author="Shukun Wang" w:date="2021-08-03T12:20:00Z">
        <w:r w:rsidRPr="0031598E">
          <w:rPr>
            <w:b/>
            <w:lang w:val="en-US"/>
            <w:rPrChange w:id="1184" w:author="Shukun Wang" w:date="2021-08-03T12:20:00Z">
              <w:rPr>
                <w:lang w:val="en-US"/>
              </w:rPr>
            </w:rPrChange>
          </w:rPr>
          <w:t xml:space="preserve">: </w:t>
        </w:r>
      </w:ins>
      <w:ins w:id="1185" w:author="Shukun Wang" w:date="2021-08-03T12:31:00Z">
        <w:r w:rsidR="00382144">
          <w:rPr>
            <w:b/>
          </w:rPr>
          <w:t>RLC</w:t>
        </w:r>
      </w:ins>
      <w:ins w:id="1186" w:author="Shukun Wang" w:date="2021-08-03T12:20:00Z">
        <w:r w:rsidRPr="0031598E">
          <w:rPr>
            <w:b/>
            <w:rPrChange w:id="1187" w:author="Shukun Wang" w:date="2021-08-03T12:20:00Z">
              <w:rPr/>
            </w:rPrChange>
          </w:rPr>
          <w:t xml:space="preserve"> state variables of PTP</w:t>
        </w:r>
      </w:ins>
      <w:ins w:id="1188" w:author="Shukun Wang" w:date="2021-08-03T12:31:00Z">
        <w:r w:rsidR="00382144">
          <w:rPr>
            <w:b/>
          </w:rPr>
          <w:t xml:space="preserve"> RLC</w:t>
        </w:r>
      </w:ins>
      <w:ins w:id="1189" w:author="Shukun Wang" w:date="2021-08-03T12:20:00Z">
        <w:r w:rsidRPr="0031598E">
          <w:rPr>
            <w:b/>
            <w:rPrChange w:id="1190" w:author="Shukun Wang" w:date="2021-08-03T12:20:00Z">
              <w:rPr/>
            </w:rPrChange>
          </w:rPr>
          <w:t xml:space="preserve"> reception window can be set to initial value, i.e. 0, due to MRB configuration.</w:t>
        </w:r>
      </w:ins>
    </w:p>
    <w:p w14:paraId="2D78ACB8" w14:textId="77777777" w:rsidR="00505671" w:rsidRDefault="00505671"/>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1EF298B6" w14:textId="77777777" w:rsidR="00BE1F33" w:rsidRDefault="00580D17">
            <w:pPr>
              <w:rPr>
                <w:ins w:id="1191" w:author="Shukun Wang" w:date="2021-08-03T12:31:00Z"/>
                <w:rFonts w:ascii="Arial" w:eastAsiaTheme="minorEastAsia" w:hAnsi="Arial" w:cs="Arial"/>
                <w:sz w:val="21"/>
                <w:szCs w:val="22"/>
                <w:lang w:eastAsia="ja-JP"/>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p w14:paraId="6B5BDCFB" w14:textId="2872C853" w:rsidR="00382144" w:rsidRDefault="00382144">
            <w:pPr>
              <w:rPr>
                <w:rFonts w:ascii="Arial" w:hAnsi="Arial" w:cs="Arial"/>
                <w:sz w:val="21"/>
                <w:szCs w:val="22"/>
              </w:rPr>
            </w:pPr>
            <w:ins w:id="1192" w:author="Shukun Wang" w:date="2021-08-03T12:31:00Z">
              <w:r>
                <w:rPr>
                  <w:rFonts w:ascii="Arial" w:hAnsi="Arial" w:cs="Arial" w:hint="eastAsia"/>
                  <w:sz w:val="21"/>
                  <w:szCs w:val="22"/>
                </w:rPr>
                <w:t>[</w:t>
              </w:r>
              <w:r>
                <w:rPr>
                  <w:rFonts w:ascii="Arial" w:hAnsi="Arial" w:cs="Arial"/>
                  <w:sz w:val="21"/>
                  <w:szCs w:val="22"/>
                </w:rPr>
                <w:t xml:space="preserve">OPPO] </w:t>
              </w:r>
            </w:ins>
            <w:ins w:id="1193" w:author="Shukun Wang" w:date="2021-08-03T12:32:00Z">
              <w:r>
                <w:rPr>
                  <w:rFonts w:ascii="Arial" w:hAnsi="Arial" w:cs="Arial"/>
                  <w:sz w:val="21"/>
                  <w:szCs w:val="22"/>
                </w:rPr>
                <w:t>I</w:t>
              </w:r>
              <w:r>
                <w:rPr>
                  <w:rFonts w:ascii="Arial" w:eastAsiaTheme="minorEastAsia" w:hAnsi="Arial" w:cs="Arial"/>
                  <w:sz w:val="21"/>
                  <w:szCs w:val="22"/>
                  <w:lang w:eastAsia="ja-JP"/>
                </w:rPr>
                <w:t xml:space="preserve">n case of RRC reconfiguration from PTM-only to PTP-only (i.e., “bearer type change”), the RLC entity of PTM will be removed and RLC </w:t>
              </w:r>
              <w:proofErr w:type="spellStart"/>
              <w:r>
                <w:rPr>
                  <w:rFonts w:ascii="Arial" w:eastAsiaTheme="minorEastAsia" w:hAnsi="Arial" w:cs="Arial"/>
                  <w:sz w:val="21"/>
                  <w:szCs w:val="22"/>
                  <w:lang w:eastAsia="ja-JP"/>
                </w:rPr>
                <w:t>ntity</w:t>
              </w:r>
              <w:proofErr w:type="spellEnd"/>
              <w:r>
                <w:rPr>
                  <w:rFonts w:ascii="Arial" w:eastAsiaTheme="minorEastAsia" w:hAnsi="Arial" w:cs="Arial"/>
                  <w:sz w:val="21"/>
                  <w:szCs w:val="22"/>
                  <w:lang w:eastAsia="ja-JP"/>
                </w:rPr>
                <w:t xml:space="preserve"> of PTP will be added. </w:t>
              </w:r>
              <w:proofErr w:type="gramStart"/>
              <w:r>
                <w:rPr>
                  <w:rFonts w:ascii="Arial" w:eastAsiaTheme="minorEastAsia" w:hAnsi="Arial" w:cs="Arial"/>
                  <w:sz w:val="21"/>
                  <w:szCs w:val="22"/>
                  <w:lang w:eastAsia="ja-JP"/>
                </w:rPr>
                <w:t>So</w:t>
              </w:r>
              <w:proofErr w:type="gramEnd"/>
              <w:r>
                <w:rPr>
                  <w:rFonts w:ascii="Arial" w:eastAsiaTheme="minorEastAsia" w:hAnsi="Arial" w:cs="Arial"/>
                  <w:sz w:val="21"/>
                  <w:szCs w:val="22"/>
                  <w:lang w:eastAsia="ja-JP"/>
                </w:rPr>
                <w:t xml:space="preserve"> the </w:t>
              </w:r>
            </w:ins>
            <w:ins w:id="1194" w:author="Shukun Wang" w:date="2021-08-03T12:33:00Z">
              <w:r>
                <w:rPr>
                  <w:rFonts w:ascii="Arial" w:eastAsiaTheme="minorEastAsia" w:hAnsi="Arial" w:cs="Arial"/>
                  <w:sz w:val="21"/>
                  <w:szCs w:val="22"/>
                  <w:lang w:eastAsia="ja-JP"/>
                </w:rPr>
                <w:t>state variable of PTP RLC will be set to initial value.</w:t>
              </w:r>
            </w:ins>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1195"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1196" w:author="Prasad QC1" w:date="2021-07-20T22:08:00Z"/>
                <w:rFonts w:ascii="Arial" w:eastAsia="Malgun Gothic" w:hAnsi="Arial" w:cs="Arial"/>
                <w:sz w:val="21"/>
                <w:lang w:eastAsia="en-US"/>
              </w:rPr>
            </w:pPr>
            <w:ins w:id="1197"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1198" w:author="Prasad QC1" w:date="2021-07-20T22:08:00Z"/>
                <w:rFonts w:ascii="Arial" w:eastAsia="Malgun Gothic" w:hAnsi="Arial" w:cs="Arial"/>
                <w:lang w:eastAsia="en-US"/>
              </w:rPr>
            </w:pPr>
            <w:ins w:id="1199"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1200" w:author="Prasad QC1" w:date="2021-07-20T22:08:00Z"/>
                <w:rFonts w:ascii="Arial" w:eastAsia="等线" w:hAnsi="Arial" w:cs="Arial"/>
                <w:lang w:eastAsia="en-US"/>
              </w:rPr>
            </w:pPr>
            <w:ins w:id="1201" w:author="Prasad QC1" w:date="2021-07-20T22:08:00Z">
              <w:r>
                <w:rPr>
                  <w:rFonts w:ascii="Arial" w:eastAsia="等线" w:hAnsi="Arial" w:cs="Arial"/>
                  <w:lang w:eastAsia="en-US"/>
                </w:rPr>
                <w:t>Agree w</w:t>
              </w:r>
            </w:ins>
            <w:ins w:id="1202"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1203"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1204" w:author="Huawei" w:date="2021-07-23T12:09:00Z"/>
                <w:rFonts w:ascii="Arial" w:eastAsia="Malgun Gothic" w:hAnsi="Arial" w:cs="Arial"/>
                <w:sz w:val="21"/>
                <w:lang w:eastAsia="ko-KR"/>
              </w:rPr>
            </w:pPr>
            <w:ins w:id="1205"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1206" w:author="Huawei" w:date="2021-07-23T12:09:00Z"/>
                <w:rFonts w:ascii="Arial" w:eastAsia="Malgun Gothic" w:hAnsi="Arial" w:cs="Arial"/>
                <w:lang w:eastAsia="ko-KR"/>
              </w:rPr>
            </w:pPr>
            <w:ins w:id="1207"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1208" w:author="Huawei" w:date="2021-07-23T12:09:00Z"/>
                <w:rFonts w:ascii="Arial" w:eastAsia="Malgun Gothic" w:hAnsi="Arial" w:cs="Arial"/>
                <w:lang w:eastAsia="ko-KR"/>
              </w:rPr>
            </w:pPr>
            <w:ins w:id="1209"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1210"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1211" w:author="Xiaomi" w:date="2021-07-28T18:29:00Z"/>
                <w:rFonts w:ascii="Arial" w:eastAsia="Malgun Gothic" w:hAnsi="Arial" w:cs="Arial"/>
                <w:sz w:val="21"/>
                <w:lang w:eastAsia="ko-KR"/>
              </w:rPr>
            </w:pPr>
            <w:ins w:id="1212"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1213" w:author="Xiaomi" w:date="2021-07-28T18:29:00Z"/>
                <w:rFonts w:ascii="Arial" w:eastAsia="Malgun Gothic" w:hAnsi="Arial" w:cs="Arial"/>
                <w:lang w:eastAsia="ko-KR"/>
              </w:rPr>
            </w:pPr>
            <w:ins w:id="1214"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1215" w:author="Xiaomi" w:date="2021-07-28T18:29:00Z"/>
                <w:rFonts w:ascii="Arial" w:eastAsia="Malgun Gothic" w:hAnsi="Arial" w:cs="Arial"/>
                <w:lang w:eastAsia="ko-KR"/>
              </w:rPr>
            </w:pPr>
          </w:p>
        </w:tc>
      </w:tr>
      <w:tr w:rsidR="002E7091" w14:paraId="6AA7370A" w14:textId="77777777" w:rsidTr="00935A4C">
        <w:trPr>
          <w:ins w:id="1216"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1217" w:author="Sharma, Vivek" w:date="2021-07-28T16:11:00Z"/>
                <w:rFonts w:ascii="Arial" w:eastAsia="Malgun Gothic" w:hAnsi="Arial" w:cs="Arial"/>
                <w:sz w:val="21"/>
                <w:lang w:eastAsia="ko-KR"/>
              </w:rPr>
            </w:pPr>
            <w:ins w:id="1218"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1219" w:author="Sharma, Vivek" w:date="2021-07-28T16:11:00Z"/>
                <w:rFonts w:ascii="Arial" w:eastAsia="Malgun Gothic" w:hAnsi="Arial" w:cs="Arial"/>
                <w:lang w:eastAsia="ko-KR"/>
              </w:rPr>
            </w:pPr>
            <w:ins w:id="1220"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1221" w:author="Sharma, Vivek" w:date="2021-07-28T16:11:00Z"/>
                <w:rFonts w:ascii="Arial" w:eastAsia="Malgun Gothic" w:hAnsi="Arial" w:cs="Arial"/>
                <w:lang w:eastAsia="ko-KR"/>
              </w:rPr>
            </w:pPr>
            <w:ins w:id="1222" w:author="Sharma, Vivek" w:date="2021-07-28T16:12:00Z">
              <w:r>
                <w:rPr>
                  <w:rFonts w:ascii="Arial" w:eastAsia="Malgun Gothic" w:hAnsi="Arial" w:cs="Arial"/>
                  <w:lang w:eastAsia="ko-KR"/>
                </w:rPr>
                <w:t>No strong view</w:t>
              </w:r>
            </w:ins>
          </w:p>
        </w:tc>
      </w:tr>
      <w:tr w:rsidR="0045724B" w14:paraId="0C54092D" w14:textId="77777777" w:rsidTr="0045724B">
        <w:trPr>
          <w:ins w:id="122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1224" w:author="Fangying Xiao(Sharp)" w:date="2021-07-29T08:24:00Z"/>
                <w:rFonts w:ascii="Arial" w:eastAsia="Malgun Gothic" w:hAnsi="Arial" w:cs="Arial"/>
                <w:sz w:val="21"/>
                <w:lang w:eastAsia="ko-KR"/>
              </w:rPr>
            </w:pPr>
            <w:ins w:id="1225"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1226" w:author="Fangying Xiao(Sharp)" w:date="2021-07-29T08:24:00Z"/>
                <w:rFonts w:ascii="Arial" w:eastAsia="Malgun Gothic" w:hAnsi="Arial" w:cs="Arial"/>
                <w:lang w:eastAsia="ko-KR"/>
              </w:rPr>
            </w:pPr>
            <w:ins w:id="1227"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1228" w:author="Fangying Xiao(Sharp)" w:date="2021-07-29T08:24:00Z"/>
                <w:rFonts w:ascii="Arial" w:eastAsia="Malgun Gothic" w:hAnsi="Arial" w:cs="Arial"/>
                <w:lang w:eastAsia="ko-KR"/>
              </w:rPr>
            </w:pPr>
            <w:ins w:id="1229"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1230"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1231" w:author="Wei Li Mei" w:date="2021-07-29T16:16:00Z"/>
                <w:rFonts w:ascii="Arial" w:eastAsia="Malgun Gothic" w:hAnsi="Arial" w:cs="Arial"/>
                <w:sz w:val="21"/>
                <w:lang w:eastAsia="ko-KR"/>
              </w:rPr>
            </w:pPr>
            <w:ins w:id="1232" w:author="Wei Li Mei" w:date="2021-07-29T16:16: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1233" w:author="Wei Li Mei" w:date="2021-07-29T16:16:00Z"/>
                <w:rFonts w:ascii="Arial" w:eastAsia="Malgun Gothic" w:hAnsi="Arial" w:cs="Arial"/>
                <w:lang w:eastAsia="ko-KR"/>
              </w:rPr>
            </w:pPr>
            <w:ins w:id="1234" w:author="Wei Li Mei" w:date="2021-07-29T16:16: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pPr>
              <w:rPr>
                <w:ins w:id="1235" w:author="Wei Li Mei" w:date="2021-07-29T16:16:00Z"/>
                <w:rFonts w:ascii="Arial" w:eastAsia="Malgun Gothic" w:hAnsi="Arial" w:cs="Arial"/>
                <w:lang w:eastAsia="ko-KR"/>
              </w:rPr>
            </w:pPr>
            <w:ins w:id="1236" w:author="Wei Li Mei" w:date="2021-07-29T16:16:00Z">
              <w:r>
                <w:rPr>
                  <w:rFonts w:ascii="Arial" w:eastAsia="等线" w:hAnsi="Arial" w:cs="Arial"/>
                </w:rPr>
                <w:t>There’s no need to reinitialize the related state variab</w:t>
              </w:r>
            </w:ins>
            <w:ins w:id="1237" w:author="Wei Li Mei" w:date="2021-07-29T16:17:00Z">
              <w:r w:rsidR="005F172D">
                <w:rPr>
                  <w:rFonts w:ascii="Arial" w:eastAsia="等线" w:hAnsi="Arial" w:cs="Arial"/>
                </w:rPr>
                <w:t>l</w:t>
              </w:r>
            </w:ins>
            <w:ins w:id="1238" w:author="Wei Li Mei" w:date="2021-07-29T16:16:00Z">
              <w:r>
                <w:rPr>
                  <w:rFonts w:ascii="Arial" w:eastAsia="等线" w:hAnsi="Arial" w:cs="Arial"/>
                </w:rPr>
                <w:t>es.</w:t>
              </w:r>
            </w:ins>
          </w:p>
        </w:tc>
      </w:tr>
      <w:tr w:rsidR="00BD5DB7" w14:paraId="42BAD1EF" w14:textId="77777777" w:rsidTr="0045724B">
        <w:trPr>
          <w:ins w:id="1239"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F3AA4C" w14:textId="42350379" w:rsidR="00BD5DB7" w:rsidRDefault="00BD5DB7" w:rsidP="00BD5DB7">
            <w:pPr>
              <w:jc w:val="center"/>
              <w:rPr>
                <w:ins w:id="1240" w:author="CMCC" w:date="2021-07-30T09:48:00Z"/>
                <w:rFonts w:ascii="Arial" w:eastAsia="等线" w:hAnsi="Arial" w:cs="Arial"/>
                <w:sz w:val="21"/>
              </w:rPr>
            </w:pPr>
            <w:ins w:id="1241" w:author="CMCC" w:date="2021-07-30T09:48: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D8E06E" w14:textId="06D2FDF8" w:rsidR="00BD5DB7" w:rsidRDefault="00BD5DB7" w:rsidP="00BD5DB7">
            <w:pPr>
              <w:jc w:val="center"/>
              <w:rPr>
                <w:ins w:id="1242" w:author="CMCC" w:date="2021-07-30T09:48:00Z"/>
                <w:rFonts w:ascii="Arial" w:eastAsia="等线" w:hAnsi="Arial" w:cs="Arial"/>
              </w:rPr>
            </w:pPr>
            <w:ins w:id="1243" w:author="CMCC" w:date="2021-07-30T09:48: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26A5FF" w14:textId="6765D1BB" w:rsidR="00BD5DB7" w:rsidRDefault="00BD5DB7" w:rsidP="00BD5DB7">
            <w:pPr>
              <w:rPr>
                <w:ins w:id="1244" w:author="CMCC" w:date="2021-07-30T09:48:00Z"/>
                <w:rFonts w:ascii="Arial" w:eastAsia="等线" w:hAnsi="Arial" w:cs="Arial"/>
              </w:rPr>
            </w:pPr>
            <w:ins w:id="1245" w:author="CMCC" w:date="2021-07-30T09:48:00Z">
              <w:r w:rsidRPr="00035E6B">
                <w:rPr>
                  <w:rFonts w:ascii="Arial" w:eastAsia="Malgun Gothic" w:hAnsi="Arial" w:cs="Arial"/>
                  <w:lang w:eastAsia="ko-KR"/>
                </w:rPr>
                <w:t>Agree with Samsung.</w:t>
              </w:r>
            </w:ins>
          </w:p>
        </w:tc>
      </w:tr>
      <w:tr w:rsidR="00CE20F5" w14:paraId="1E7987B3"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86B0F9" w14:textId="102F5A3F"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3FF1C3" w14:textId="03A5CD9A"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2A8D3E" w14:textId="0ACD2E97" w:rsidR="00CE20F5" w:rsidRPr="00035E6B" w:rsidRDefault="00CE20F5" w:rsidP="00CE20F5">
            <w:pPr>
              <w:rPr>
                <w:rFonts w:ascii="Arial" w:eastAsia="Malgun Gothic" w:hAnsi="Arial" w:cs="Arial"/>
                <w:lang w:eastAsia="ko-KR"/>
              </w:rPr>
            </w:pPr>
            <w:r>
              <w:rPr>
                <w:rFonts w:ascii="Arial" w:hAnsi="Arial" w:cs="Arial"/>
                <w:sz w:val="21"/>
                <w:szCs w:val="22"/>
                <w:lang w:eastAsia="en-US"/>
              </w:rPr>
              <w:t>Agree with Samsung.</w:t>
            </w:r>
          </w:p>
        </w:tc>
      </w:tr>
      <w:tr w:rsidR="00475309" w14:paraId="2F7D018B"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6160D" w14:textId="3B8CC346" w:rsidR="00475309" w:rsidRDefault="00475309" w:rsidP="00475309">
            <w:pPr>
              <w:jc w:val="center"/>
              <w:rPr>
                <w:rFonts w:ascii="Arial" w:hAnsi="Arial" w:cs="Arial"/>
                <w:sz w:val="20"/>
                <w:lang w:eastAsia="en-US"/>
              </w:rPr>
            </w:pPr>
            <w:r>
              <w:rPr>
                <w:rFonts w:ascii="Arial" w:eastAsia="PMingLiU" w:hAnsi="Arial" w:cs="Arial"/>
                <w:sz w:val="21"/>
                <w:lang w:eastAsia="zh-TW"/>
              </w:rPr>
              <w:t xml:space="preserve">FGI, </w:t>
            </w:r>
            <w:r>
              <w:rPr>
                <w:rFonts w:ascii="Arial" w:eastAsia="PMingLiU" w:hAnsi="Arial" w:cs="Arial" w:hint="eastAsia"/>
                <w:sz w:val="21"/>
                <w:lang w:eastAsia="zh-TW"/>
              </w:rPr>
              <w:t>A</w:t>
            </w:r>
            <w:r>
              <w:rPr>
                <w:rFonts w:ascii="Arial" w:eastAsia="PMingLiU" w:hAnsi="Arial" w:cs="Arial"/>
                <w:sz w:val="21"/>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8A001" w14:textId="2D9224FC" w:rsidR="00475309" w:rsidRDefault="00475309" w:rsidP="00475309">
            <w:pPr>
              <w:jc w:val="center"/>
              <w:rPr>
                <w:rFonts w:ascii="Arial" w:hAnsi="Arial" w:cs="Arial"/>
                <w:sz w:val="20"/>
                <w:lang w:eastAsia="en-US"/>
              </w:rPr>
            </w:pPr>
            <w:r>
              <w:rPr>
                <w:rFonts w:ascii="Arial" w:eastAsia="PMingLiU" w:hAnsi="Arial" w:cs="Arial" w:hint="eastAsia"/>
                <w:lang w:eastAsia="zh-TW"/>
              </w:rPr>
              <w:t>N</w:t>
            </w:r>
            <w:r>
              <w:rPr>
                <w:rFonts w:ascii="Arial" w:eastAsia="PMingLiU" w:hAnsi="Arial" w:cs="Arial"/>
                <w:lang w:eastAsia="zh-TW"/>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EF1172" w14:textId="5AA1B5BB" w:rsidR="00475309" w:rsidRDefault="00475309" w:rsidP="00475309">
            <w:pPr>
              <w:rPr>
                <w:rFonts w:ascii="Arial" w:hAnsi="Arial" w:cs="Arial"/>
                <w:sz w:val="21"/>
                <w:szCs w:val="22"/>
                <w:lang w:eastAsia="en-US"/>
              </w:rPr>
            </w:pPr>
            <w:r>
              <w:rPr>
                <w:rFonts w:ascii="Arial" w:eastAsia="PMingLiU" w:hAnsi="Arial" w:cs="Arial" w:hint="eastAsia"/>
                <w:lang w:eastAsia="zh-TW"/>
              </w:rPr>
              <w:t>T</w:t>
            </w:r>
            <w:r>
              <w:rPr>
                <w:rFonts w:ascii="Arial" w:eastAsia="PMingLiU" w:hAnsi="Arial" w:cs="Arial"/>
                <w:lang w:eastAsia="zh-TW"/>
              </w:rPr>
              <w:t>he UE does not stop monitoring the PTP leg. Hence, no initialization would be required.</w:t>
            </w:r>
          </w:p>
        </w:tc>
      </w:tr>
      <w:tr w:rsidR="002D0E2E" w14:paraId="0FA3BBF0"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8C0FC4" w14:textId="23125A79" w:rsidR="002D0E2E" w:rsidRPr="00B570D7" w:rsidRDefault="002D0E2E" w:rsidP="002D0E2E">
            <w:pPr>
              <w:spacing w:after="0"/>
              <w:jc w:val="center"/>
              <w:rPr>
                <w:rFonts w:ascii="Arial" w:eastAsia="PMingLiU" w:hAnsi="Arial" w:cs="Arial"/>
                <w:sz w:val="21"/>
                <w:lang w:eastAsia="zh-TW"/>
              </w:rPr>
            </w:pPr>
            <w:r w:rsidRPr="00B570D7">
              <w:rPr>
                <w:rFonts w:ascii="Arial" w:hAnsi="Arial" w:cs="Arial"/>
                <w:sz w:val="21"/>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4593C5" w14:textId="12259A3E" w:rsidR="002D0E2E" w:rsidRPr="00B570D7" w:rsidRDefault="002D0E2E" w:rsidP="002D0E2E">
            <w:pPr>
              <w:spacing w:after="0"/>
              <w:jc w:val="center"/>
              <w:rPr>
                <w:rFonts w:ascii="Arial" w:eastAsia="PMingLiU" w:hAnsi="Arial" w:cs="Arial"/>
                <w:sz w:val="21"/>
                <w:lang w:eastAsia="zh-TW"/>
              </w:rPr>
            </w:pPr>
            <w:r w:rsidRPr="00B570D7">
              <w:rPr>
                <w:rFonts w:ascii="Arial" w:hAnsi="Arial" w:cs="Arial"/>
                <w:sz w:val="21"/>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429D92" w14:textId="3A319B48" w:rsidR="002D0E2E" w:rsidRPr="00B570D7" w:rsidRDefault="007B1358" w:rsidP="002D0E2E">
            <w:pPr>
              <w:spacing w:after="0"/>
              <w:rPr>
                <w:rFonts w:ascii="Arial" w:eastAsia="PMingLiU" w:hAnsi="Arial" w:cs="Arial"/>
                <w:sz w:val="21"/>
                <w:lang w:eastAsia="zh-TW"/>
              </w:rPr>
            </w:pPr>
            <w:r w:rsidRPr="00B570D7">
              <w:rPr>
                <w:rFonts w:ascii="Arial" w:eastAsia="等线" w:hAnsi="Arial" w:cs="Arial"/>
                <w:sz w:val="21"/>
              </w:rPr>
              <w:t>We</w:t>
            </w:r>
            <w:r w:rsidRPr="00B570D7">
              <w:rPr>
                <w:rFonts w:ascii="Arial" w:eastAsia="PMingLiU" w:hAnsi="Arial" w:cs="Arial"/>
                <w:sz w:val="21"/>
                <w:lang w:eastAsia="zh-TW"/>
              </w:rPr>
              <w:t xml:space="preserve"> also </w:t>
            </w:r>
            <w:r w:rsidRPr="00B570D7">
              <w:rPr>
                <w:rFonts w:ascii="Arial" w:eastAsia="等线" w:hAnsi="Arial" w:cs="Arial"/>
                <w:sz w:val="21"/>
              </w:rPr>
              <w:t>agree with Samsung.</w:t>
            </w:r>
          </w:p>
        </w:tc>
      </w:tr>
    </w:tbl>
    <w:p w14:paraId="4B20A8D6" w14:textId="24A54B6A" w:rsidR="00BE1F33" w:rsidRDefault="0031598E">
      <w:pPr>
        <w:rPr>
          <w:ins w:id="1246" w:author="Shukun Wang" w:date="2021-08-03T12:27:00Z"/>
        </w:rPr>
      </w:pPr>
      <w:ins w:id="1247" w:author="Shukun Wang" w:date="2021-08-03T12:21:00Z">
        <w:r>
          <w:t xml:space="preserve">Summary: There are 26 companies provides comments on the </w:t>
        </w:r>
      </w:ins>
      <w:ins w:id="1248" w:author="Shukun Wang" w:date="2021-08-03T12:22:00Z">
        <w:r w:rsidR="00591BCF">
          <w:t>RLC</w:t>
        </w:r>
      </w:ins>
      <w:ins w:id="1249" w:author="Shukun Wang" w:date="2021-08-03T12:21:00Z">
        <w:r>
          <w:t xml:space="preserve"> state variables setting for PTP </w:t>
        </w:r>
        <w:r w:rsidRPr="006563BD">
          <w:t>reception window</w:t>
        </w:r>
        <w:r>
          <w:t xml:space="preserve"> </w:t>
        </w:r>
      </w:ins>
      <w:ins w:id="1250" w:author="Shukun Wang" w:date="2021-08-03T12:22:00Z">
        <w:r w:rsidR="00591BCF">
          <w:t>during switching from PTM to PTP.</w:t>
        </w:r>
      </w:ins>
      <w:ins w:id="1251" w:author="Shukun Wang" w:date="2021-08-03T12:21:00Z">
        <w:r>
          <w:t xml:space="preserve"> </w:t>
        </w:r>
      </w:ins>
      <w:ins w:id="1252" w:author="Shukun Wang" w:date="2021-08-03T12:24:00Z">
        <w:r w:rsidR="00591BCF">
          <w:t xml:space="preserve">22/26 disagree </w:t>
        </w:r>
      </w:ins>
      <w:ins w:id="1253" w:author="Shukun Wang" w:date="2021-08-03T12:25:00Z">
        <w:r w:rsidR="00591BCF">
          <w:t xml:space="preserve">to set the RLC state variables of </w:t>
        </w:r>
        <w:r w:rsidR="00591BCF" w:rsidRPr="00591BCF">
          <w:rPr>
            <w:rPrChange w:id="1254" w:author="Shukun Wang" w:date="2021-08-03T12:25:00Z">
              <w:rPr>
                <w:b/>
                <w:lang w:val="en-US"/>
              </w:rPr>
            </w:rPrChange>
          </w:rPr>
          <w:t xml:space="preserve">PTP RLC reception window can be set to initial value, i.e. 0, when </w:t>
        </w:r>
        <w:proofErr w:type="spellStart"/>
        <w:r w:rsidR="00591BCF" w:rsidRPr="00591BCF">
          <w:rPr>
            <w:rPrChange w:id="1255" w:author="Shukun Wang" w:date="2021-08-03T12:25:00Z">
              <w:rPr>
                <w:b/>
                <w:lang w:val="en-US"/>
              </w:rPr>
            </w:rPrChange>
          </w:rPr>
          <w:t>swiching</w:t>
        </w:r>
        <w:proofErr w:type="spellEnd"/>
        <w:r w:rsidR="00591BCF" w:rsidRPr="00591BCF">
          <w:rPr>
            <w:rPrChange w:id="1256" w:author="Shukun Wang" w:date="2021-08-03T12:25:00Z">
              <w:rPr>
                <w:b/>
                <w:lang w:val="en-US"/>
              </w:rPr>
            </w:rPrChange>
          </w:rPr>
          <w:t xml:space="preserve"> from PTM to PTP.</w:t>
        </w:r>
      </w:ins>
      <w:ins w:id="1257" w:author="Shukun Wang" w:date="2021-08-03T12:26:00Z">
        <w:r w:rsidR="00591BCF">
          <w:t xml:space="preserve"> They </w:t>
        </w:r>
        <w:proofErr w:type="spellStart"/>
        <w:r w:rsidR="00591BCF">
          <w:t>tink</w:t>
        </w:r>
        <w:proofErr w:type="spellEnd"/>
        <w:r w:rsidR="00591BCF">
          <w:t xml:space="preserve"> PTP leg is never</w:t>
        </w:r>
      </w:ins>
      <w:ins w:id="1258" w:author="Shukun Wang" w:date="2021-08-03T12:27:00Z">
        <w:r w:rsidR="00591BCF">
          <w:t xml:space="preserve"> deactivated and RLC SN can be resumed</w:t>
        </w:r>
        <w:r w:rsidR="00382144">
          <w:t xml:space="preserve"> without any problem.</w:t>
        </w:r>
      </w:ins>
    </w:p>
    <w:p w14:paraId="664CFEB8" w14:textId="4840B4B6" w:rsidR="0031598E" w:rsidRPr="00514B53" w:rsidRDefault="00382144">
      <w:pPr>
        <w:rPr>
          <w:b/>
          <w:lang w:val="en-US"/>
          <w:rPrChange w:id="1259" w:author="Shukun Wang" w:date="2021-08-03T15:14:00Z">
            <w:rPr/>
          </w:rPrChange>
        </w:rPr>
      </w:pPr>
      <w:ins w:id="1260" w:author="Shukun Wang" w:date="2021-08-03T12:27:00Z">
        <w:r>
          <w:rPr>
            <w:b/>
            <w:lang w:val="en-US"/>
          </w:rPr>
          <w:t>Proposal</w:t>
        </w:r>
      </w:ins>
      <w:ins w:id="1261" w:author="Shukun Wang" w:date="2021-08-03T15:14:00Z">
        <w:r w:rsidR="00514B53">
          <w:rPr>
            <w:b/>
            <w:lang w:val="en-US"/>
          </w:rPr>
          <w:t xml:space="preserve"> 13</w:t>
        </w:r>
      </w:ins>
      <w:ins w:id="1262" w:author="Shukun Wang" w:date="2021-08-03T12:27:00Z">
        <w:r>
          <w:rPr>
            <w:b/>
            <w:lang w:val="en-US"/>
          </w:rPr>
          <w:t xml:space="preserve">: </w:t>
        </w:r>
      </w:ins>
      <w:ins w:id="1263" w:author="Shukun Wang" w:date="2021-08-03T12:28:00Z">
        <w:r w:rsidRPr="00382144">
          <w:rPr>
            <w:b/>
            <w:lang w:val="en-US"/>
            <w:rPrChange w:id="1264" w:author="Shukun Wang" w:date="2021-08-03T12:29:00Z">
              <w:rPr/>
            </w:rPrChange>
          </w:rPr>
          <w:t xml:space="preserve">RLC state variables of PTP RLC reception window </w:t>
        </w:r>
      </w:ins>
      <w:ins w:id="1265" w:author="Shukun Wang" w:date="2021-08-03T12:29:00Z">
        <w:r w:rsidRPr="00382144">
          <w:rPr>
            <w:b/>
            <w:lang w:val="en-US"/>
            <w:rPrChange w:id="1266" w:author="Shukun Wang" w:date="2021-08-03T12:29:00Z">
              <w:rPr/>
            </w:rPrChange>
          </w:rPr>
          <w:t>will not</w:t>
        </w:r>
      </w:ins>
      <w:ins w:id="1267" w:author="Shukun Wang" w:date="2021-08-03T12:28:00Z">
        <w:r w:rsidRPr="00382144">
          <w:rPr>
            <w:b/>
            <w:lang w:val="en-US"/>
            <w:rPrChange w:id="1268" w:author="Shukun Wang" w:date="2021-08-03T12:29:00Z">
              <w:rPr/>
            </w:rPrChange>
          </w:rPr>
          <w:t xml:space="preserve"> be set to initial value, i.e. 0, when </w:t>
        </w:r>
        <w:proofErr w:type="spellStart"/>
        <w:r w:rsidRPr="00382144">
          <w:rPr>
            <w:b/>
            <w:lang w:val="en-US"/>
            <w:rPrChange w:id="1269" w:author="Shukun Wang" w:date="2021-08-03T12:29:00Z">
              <w:rPr/>
            </w:rPrChange>
          </w:rPr>
          <w:t>swiching</w:t>
        </w:r>
        <w:proofErr w:type="spellEnd"/>
        <w:r w:rsidRPr="00382144">
          <w:rPr>
            <w:b/>
            <w:lang w:val="en-US"/>
            <w:rPrChange w:id="1270" w:author="Shukun Wang" w:date="2021-08-03T12:29:00Z">
              <w:rPr/>
            </w:rPrChange>
          </w:rPr>
          <w:t xml:space="preserve"> from PTM to PTP</w:t>
        </w:r>
      </w:ins>
      <w:ins w:id="1271" w:author="Shukun Wang" w:date="2021-08-03T12:29:00Z">
        <w:r>
          <w:rPr>
            <w:b/>
            <w:lang w:val="en-US"/>
          </w:rPr>
          <w:t xml:space="preserve">, i.e. </w:t>
        </w:r>
      </w:ins>
      <w:ins w:id="1272" w:author="Shukun Wang" w:date="2021-08-03T12:31:00Z">
        <w:r>
          <w:rPr>
            <w:b/>
            <w:lang w:val="en-US"/>
          </w:rPr>
          <w:t>resume</w:t>
        </w:r>
      </w:ins>
      <w:ins w:id="1273" w:author="Shukun Wang" w:date="2021-08-03T12:30:00Z">
        <w:r>
          <w:rPr>
            <w:b/>
            <w:lang w:val="en-US"/>
          </w:rPr>
          <w:t xml:space="preserve"> the SN in PTP</w:t>
        </w:r>
      </w:ins>
      <w:ins w:id="1274" w:author="Shukun Wang" w:date="2021-08-03T12:28:00Z">
        <w:r w:rsidRPr="00382144">
          <w:rPr>
            <w:b/>
            <w:lang w:val="en-US"/>
            <w:rPrChange w:id="1275" w:author="Shukun Wang" w:date="2021-08-03T12:29:00Z">
              <w:rPr/>
            </w:rPrChange>
          </w:rPr>
          <w:t>.</w:t>
        </w:r>
      </w:ins>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63E2FED4" w14:textId="1E9FA7B9" w:rsidR="00514B53" w:rsidRDefault="00514B53" w:rsidP="00514B53">
      <w:pPr>
        <w:rPr>
          <w:ins w:id="1276" w:author="Shukun Wang" w:date="2021-08-03T15:15:00Z"/>
          <w:rFonts w:eastAsia="Batang" w:cs="Arial"/>
          <w:b/>
          <w:u w:val="single"/>
        </w:rPr>
      </w:pPr>
      <w:ins w:id="1277" w:author="Shukun Wang" w:date="2021-08-03T15:14:00Z">
        <w:r w:rsidRPr="00514B53">
          <w:rPr>
            <w:rFonts w:eastAsia="Batang" w:cs="Arial"/>
            <w:b/>
            <w:highlight w:val="green"/>
            <w:u w:val="single"/>
            <w:rPrChange w:id="1278" w:author="Shukun Wang" w:date="2021-08-03T15:17:00Z">
              <w:rPr>
                <w:b/>
                <w:i/>
                <w:sz w:val="24"/>
                <w:u w:val="single"/>
                <w:lang w:val="en-US"/>
              </w:rPr>
            </w:rPrChange>
          </w:rPr>
          <w:t>Issue</w:t>
        </w:r>
        <w:r w:rsidRPr="00514B53">
          <w:rPr>
            <w:rFonts w:eastAsia="Batang" w:cs="Arial"/>
            <w:b/>
            <w:highlight w:val="green"/>
            <w:u w:val="single"/>
            <w:rPrChange w:id="1279" w:author="Shukun Wang" w:date="2021-08-03T15:17:00Z">
              <w:rPr>
                <w:b/>
                <w:i/>
                <w:sz w:val="24"/>
                <w:u w:val="single"/>
              </w:rPr>
            </w:rPrChange>
          </w:rPr>
          <w:t xml:space="preserve"> 1: PTP/PTM switching due to RRC configuration</w:t>
        </w:r>
      </w:ins>
    </w:p>
    <w:p w14:paraId="106F283B" w14:textId="0468E207" w:rsidR="00514B53" w:rsidRDefault="00514B53">
      <w:pPr>
        <w:pStyle w:val="afa"/>
        <w:numPr>
          <w:ilvl w:val="0"/>
          <w:numId w:val="20"/>
        </w:numPr>
        <w:ind w:firstLineChars="0"/>
        <w:rPr>
          <w:ins w:id="1280" w:author="Shukun Wang" w:date="2021-08-03T15:15:00Z"/>
        </w:rPr>
        <w:pPrChange w:id="1281" w:author="Shukun Wang" w:date="2021-08-03T15:15:00Z">
          <w:pPr/>
        </w:pPrChange>
      </w:pPr>
      <w:ins w:id="1282" w:author="Shukun Wang" w:date="2021-08-03T15:15:00Z">
        <w:r>
          <w:t xml:space="preserve">Summary: </w:t>
        </w:r>
      </w:ins>
      <w:ins w:id="1283" w:author="Shukun Wang" w:date="2021-08-03T15:56:00Z">
        <w:r w:rsidR="00CB6595">
          <w:t>A</w:t>
        </w:r>
      </w:ins>
      <w:ins w:id="1284" w:author="Shukun Wang" w:date="2021-08-03T15:15:00Z">
        <w:r>
          <w:t>ll most all companies agree below rapporteur’s revised understanding except one compan</w:t>
        </w:r>
      </w:ins>
      <w:ins w:id="1285" w:author="Shukun Wang" w:date="2021-08-03T15:52:00Z">
        <w:r w:rsidR="00CB6595">
          <w:t>y</w:t>
        </w:r>
      </w:ins>
      <w:ins w:id="1286" w:author="Shukun Wang" w:date="2021-08-03T15:15:00Z">
        <w:r>
          <w:t xml:space="preserve">. We propose to agree </w:t>
        </w:r>
      </w:ins>
      <w:ins w:id="1287" w:author="Shukun Wang" w:date="2021-08-03T15:52:00Z">
        <w:r w:rsidR="00CB6595">
          <w:t xml:space="preserve">the </w:t>
        </w:r>
      </w:ins>
      <w:ins w:id="1288" w:author="Shukun Wang" w:date="2021-08-03T15:15:00Z">
        <w:r>
          <w:t xml:space="preserve">below common understanding as </w:t>
        </w:r>
        <w:proofErr w:type="spellStart"/>
        <w:r>
          <w:t>basedline</w:t>
        </w:r>
        <w:proofErr w:type="spellEnd"/>
        <w:r>
          <w:t xml:space="preserve"> of RRC configuration </w:t>
        </w:r>
      </w:ins>
      <w:ins w:id="1289" w:author="Shukun Wang" w:date="2021-08-03T15:53:00Z">
        <w:r w:rsidR="00CB6595">
          <w:t>for</w:t>
        </w:r>
      </w:ins>
      <w:ins w:id="1290" w:author="Shukun Wang" w:date="2021-08-03T15:15:00Z">
        <w:r>
          <w:t xml:space="preserve"> MRB.</w:t>
        </w:r>
      </w:ins>
    </w:p>
    <w:p w14:paraId="13670C9E" w14:textId="77777777" w:rsidR="00514B53" w:rsidRDefault="00514B53" w:rsidP="00514B53">
      <w:pPr>
        <w:ind w:left="110" w:hangingChars="50" w:hanging="110"/>
        <w:rPr>
          <w:ins w:id="1291" w:author="Shukun Wang" w:date="2021-08-03T15:15:00Z"/>
          <w:lang w:val="en-US"/>
        </w:rPr>
      </w:pPr>
      <w:ins w:id="1292" w:author="Shukun Wang" w:date="2021-08-03T15:15:00Z">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ins>
    </w:p>
    <w:p w14:paraId="6DF2205F" w14:textId="41A26D37" w:rsidR="00514B53" w:rsidRDefault="00514B53" w:rsidP="00514B53">
      <w:pPr>
        <w:rPr>
          <w:ins w:id="1293" w:author="Shukun Wang" w:date="2021-08-03T15:15:00Z"/>
          <w:b/>
          <w:lang w:val="en-US"/>
        </w:rPr>
      </w:pPr>
      <w:ins w:id="1294" w:author="Shukun Wang" w:date="2021-08-03T15:15:00Z">
        <w:r w:rsidRPr="006563BD">
          <w:rPr>
            <w:b/>
          </w:rPr>
          <w:lastRenderedPageBreak/>
          <w:t xml:space="preserve">Proposal </w:t>
        </w:r>
        <w:proofErr w:type="gramStart"/>
        <w:r w:rsidRPr="006563BD">
          <w:rPr>
            <w:b/>
          </w:rPr>
          <w:t>1:In</w:t>
        </w:r>
        <w:proofErr w:type="gramEnd"/>
        <w:r w:rsidRPr="006563BD">
          <w:rPr>
            <w:b/>
          </w:rPr>
          <w:t xml:space="preserve"> RRC </w:t>
        </w:r>
        <w:r>
          <w:rPr>
            <w:b/>
          </w:rPr>
          <w:t>signalling</w:t>
        </w:r>
        <w:r w:rsidRPr="006563BD">
          <w:rPr>
            <w:b/>
          </w:rPr>
          <w:t xml:space="preserve">, one </w:t>
        </w:r>
        <w:r w:rsidRPr="006563BD">
          <w:rPr>
            <w:b/>
            <w:lang w:val="en-US"/>
          </w:rPr>
          <w:t>MRB can be configured with PTM only or PTP only or both PTM and PTP. The bearer type can be changed from one to other via RRC signaling.</w:t>
        </w:r>
      </w:ins>
    </w:p>
    <w:p w14:paraId="4218B53E" w14:textId="442A4578" w:rsidR="00514B53" w:rsidRDefault="00514B53">
      <w:pPr>
        <w:pStyle w:val="afa"/>
        <w:numPr>
          <w:ilvl w:val="0"/>
          <w:numId w:val="20"/>
        </w:numPr>
        <w:ind w:firstLineChars="0"/>
        <w:rPr>
          <w:ins w:id="1295" w:author="Shukun Wang" w:date="2021-08-03T15:16:00Z"/>
        </w:rPr>
        <w:pPrChange w:id="1296" w:author="Shukun Wang" w:date="2021-08-03T15:16:00Z">
          <w:pPr/>
        </w:pPrChange>
      </w:pPr>
      <w:ins w:id="1297" w:author="Shukun Wang" w:date="2021-08-03T15:16:00Z">
        <w:r>
          <w:t>Summary: 21 companies provide</w:t>
        </w:r>
      </w:ins>
      <w:ins w:id="1298" w:author="Shukun Wang" w:date="2021-08-03T15:53:00Z">
        <w:r w:rsidR="00CB6595">
          <w:t>d</w:t>
        </w:r>
      </w:ins>
      <w:ins w:id="1299" w:author="Shukun Wang" w:date="2021-08-03T15:16:00Z">
        <w:r>
          <w:t xml:space="preserve"> comments about the RLC </w:t>
        </w:r>
      </w:ins>
      <w:ins w:id="1300" w:author="Shukun Wang" w:date="2021-08-03T15:53:00Z">
        <w:r w:rsidR="00CB6595">
          <w:t>configuration</w:t>
        </w:r>
      </w:ins>
      <w:ins w:id="1301" w:author="Shukun Wang" w:date="2021-08-03T15:16:00Z">
        <w:r>
          <w:t xml:space="preserve"> for both PTP and PTM. All companies agree to support DL only RLC</w:t>
        </w:r>
        <w:r w:rsidRPr="00C4403A">
          <w:t xml:space="preserve"> </w:t>
        </w:r>
        <w:r>
          <w:t>UM for PTM and support both DL and UL AM RLC for PTP. For PTP UM RLC, there are 20/21 companies agree to configure DL only PTP UM RLC for MBS and 11/21 companies also support both DL and UL RLC for PTP due to following reasons:</w:t>
        </w:r>
      </w:ins>
    </w:p>
    <w:p w14:paraId="48EDF1A7" w14:textId="77777777" w:rsidR="00514B53" w:rsidRDefault="00514B53" w:rsidP="00514B53">
      <w:pPr>
        <w:pStyle w:val="afa"/>
        <w:numPr>
          <w:ilvl w:val="0"/>
          <w:numId w:val="8"/>
        </w:numPr>
        <w:ind w:firstLineChars="0"/>
        <w:rPr>
          <w:ins w:id="1302" w:author="Shukun Wang" w:date="2021-08-03T15:16:00Z"/>
        </w:rPr>
      </w:pPr>
      <w:ins w:id="1303" w:author="Shukun Wang" w:date="2021-08-03T15:16:00Z">
        <w:r>
          <w:rPr>
            <w:rFonts w:hint="eastAsia"/>
          </w:rPr>
          <w:t>P</w:t>
        </w:r>
        <w:r>
          <w:t>DCP status report to low data loss;</w:t>
        </w:r>
      </w:ins>
    </w:p>
    <w:p w14:paraId="6B5C5D3F" w14:textId="77777777" w:rsidR="00514B53" w:rsidRPr="006563BD" w:rsidRDefault="00514B53" w:rsidP="00514B53">
      <w:pPr>
        <w:pStyle w:val="afa"/>
        <w:numPr>
          <w:ilvl w:val="0"/>
          <w:numId w:val="8"/>
        </w:numPr>
        <w:ind w:firstLineChars="0"/>
        <w:rPr>
          <w:ins w:id="1304" w:author="Shukun Wang" w:date="2021-08-03T15:16:00Z"/>
        </w:rPr>
      </w:pPr>
      <w:ins w:id="1305" w:author="Shukun Wang" w:date="2021-08-03T15:16:00Z">
        <w:r w:rsidRPr="006563BD">
          <w:rPr>
            <w:rFonts w:hint="eastAsia"/>
          </w:rPr>
          <w:t>ROHC feedback</w:t>
        </w:r>
        <w:r>
          <w:t xml:space="preserve"> for ROHC configuration with </w:t>
        </w:r>
        <w:r w:rsidRPr="006563BD">
          <w:rPr>
            <w:rFonts w:hint="eastAsia"/>
          </w:rPr>
          <w:t>R mode or O mode for MBS</w:t>
        </w:r>
        <w:r w:rsidRPr="006563BD">
          <w:t>.</w:t>
        </w:r>
        <w:r w:rsidRPr="006563BD">
          <w:rPr>
            <w:rFonts w:hint="eastAsia"/>
          </w:rPr>
          <w:t xml:space="preserve">  </w:t>
        </w:r>
      </w:ins>
    </w:p>
    <w:p w14:paraId="517221F6" w14:textId="77777777" w:rsidR="00514B53" w:rsidRDefault="00514B53" w:rsidP="00514B53">
      <w:pPr>
        <w:pStyle w:val="afa"/>
        <w:numPr>
          <w:ilvl w:val="0"/>
          <w:numId w:val="8"/>
        </w:numPr>
        <w:ind w:firstLineChars="0"/>
        <w:rPr>
          <w:ins w:id="1306" w:author="Shukun Wang" w:date="2021-08-03T15:16:00Z"/>
        </w:rPr>
      </w:pPr>
      <w:ins w:id="1307" w:author="Shukun Wang" w:date="2021-08-03T15:16:00Z">
        <w:r w:rsidRPr="006563BD">
          <w:t>A</w:t>
        </w:r>
        <w:r w:rsidRPr="006563BD">
          <w:rPr>
            <w:rFonts w:hint="eastAsia"/>
          </w:rPr>
          <w:t>llow enough flexibility from network to configure the MRB for different services.</w:t>
        </w:r>
      </w:ins>
    </w:p>
    <w:p w14:paraId="228DBFBF" w14:textId="77777777" w:rsidR="00514B53" w:rsidRPr="006563BD" w:rsidRDefault="00514B53" w:rsidP="00514B53">
      <w:pPr>
        <w:rPr>
          <w:ins w:id="1308" w:author="Shukun Wang" w:date="2021-08-03T15:16:00Z"/>
          <w:b/>
        </w:rPr>
      </w:pPr>
      <w:ins w:id="1309" w:author="Shukun Wang" w:date="2021-08-03T15:16:00Z">
        <w:r w:rsidRPr="006563BD">
          <w:rPr>
            <w:b/>
          </w:rPr>
          <w:t xml:space="preserve">Proposal 2: In RRC signalling, Support DL only UM RLC </w:t>
        </w:r>
        <w:proofErr w:type="spellStart"/>
        <w:r w:rsidRPr="006563BD">
          <w:rPr>
            <w:b/>
          </w:rPr>
          <w:t>configuiration</w:t>
        </w:r>
        <w:proofErr w:type="spellEnd"/>
        <w:r w:rsidRPr="006563BD">
          <w:rPr>
            <w:b/>
          </w:rPr>
          <w:t xml:space="preserve"> for PTM, both DL and UL AM RLC </w:t>
        </w:r>
        <w:proofErr w:type="spellStart"/>
        <w:r w:rsidRPr="006563BD">
          <w:rPr>
            <w:b/>
          </w:rPr>
          <w:t>configuiration</w:t>
        </w:r>
        <w:proofErr w:type="spellEnd"/>
        <w:r w:rsidRPr="006563BD">
          <w:rPr>
            <w:b/>
          </w:rPr>
          <w:t xml:space="preserve"> for PTP, DL only UM RLC </w:t>
        </w:r>
        <w:proofErr w:type="spellStart"/>
        <w:r w:rsidRPr="006563BD">
          <w:rPr>
            <w:b/>
          </w:rPr>
          <w:t>configuiration</w:t>
        </w:r>
        <w:proofErr w:type="spellEnd"/>
        <w:r w:rsidRPr="006563BD">
          <w:rPr>
            <w:b/>
          </w:rPr>
          <w:t xml:space="preserve"> for PTP, FFS both DL and UL </w:t>
        </w:r>
        <w:r w:rsidRPr="006563BD">
          <w:rPr>
            <w:rFonts w:hint="eastAsia"/>
            <w:b/>
          </w:rPr>
          <w:t>UM</w:t>
        </w:r>
        <w:r w:rsidRPr="006563BD">
          <w:rPr>
            <w:b/>
          </w:rPr>
          <w:t xml:space="preserve"> </w:t>
        </w:r>
        <w:r w:rsidRPr="006563BD">
          <w:rPr>
            <w:rFonts w:hint="eastAsia"/>
            <w:b/>
          </w:rPr>
          <w:t>RL</w:t>
        </w:r>
        <w:r w:rsidRPr="006563BD">
          <w:rPr>
            <w:b/>
          </w:rPr>
          <w:t xml:space="preserve">C </w:t>
        </w:r>
        <w:proofErr w:type="spellStart"/>
        <w:r w:rsidRPr="006563BD">
          <w:rPr>
            <w:b/>
          </w:rPr>
          <w:t>configuiration</w:t>
        </w:r>
        <w:proofErr w:type="spellEnd"/>
        <w:r w:rsidRPr="006563BD">
          <w:rPr>
            <w:b/>
          </w:rPr>
          <w:t xml:space="preserve"> for PTP.</w:t>
        </w:r>
      </w:ins>
    </w:p>
    <w:p w14:paraId="7947B43C" w14:textId="1658903B" w:rsidR="00514B53" w:rsidRPr="00514B53" w:rsidRDefault="00514B53">
      <w:pPr>
        <w:pStyle w:val="afa"/>
        <w:numPr>
          <w:ilvl w:val="0"/>
          <w:numId w:val="20"/>
        </w:numPr>
        <w:ind w:firstLineChars="0"/>
        <w:rPr>
          <w:ins w:id="1310" w:author="Shukun Wang" w:date="2021-08-03T15:17:00Z"/>
          <w:rPrChange w:id="1311" w:author="Shukun Wang" w:date="2021-08-03T15:17:00Z">
            <w:rPr>
              <w:ins w:id="1312" w:author="Shukun Wang" w:date="2021-08-03T15:17:00Z"/>
              <w:lang w:val="en-US"/>
            </w:rPr>
          </w:rPrChange>
        </w:rPr>
        <w:pPrChange w:id="1313" w:author="Shukun Wang" w:date="2021-08-03T15:17:00Z">
          <w:pPr/>
        </w:pPrChange>
      </w:pPr>
      <w:ins w:id="1314" w:author="Shukun Wang" w:date="2021-08-03T15:17:00Z">
        <w:r w:rsidRPr="00514B53">
          <w:rPr>
            <w:rPrChange w:id="1315" w:author="Shukun Wang" w:date="2021-08-03T15:17:00Z">
              <w:rPr>
                <w:lang w:val="en-US"/>
              </w:rPr>
            </w:rPrChange>
          </w:rPr>
          <w:t xml:space="preserve">Summary: </w:t>
        </w:r>
      </w:ins>
      <w:ins w:id="1316" w:author="Shukun Wang" w:date="2021-08-03T15:56:00Z">
        <w:r w:rsidR="00CB6595">
          <w:t>T</w:t>
        </w:r>
      </w:ins>
      <w:ins w:id="1317" w:author="Shukun Wang" w:date="2021-08-03T15:17:00Z">
        <w:r w:rsidRPr="00514B53">
          <w:rPr>
            <w:rPrChange w:id="1318" w:author="Shukun Wang" w:date="2021-08-03T15:17:00Z">
              <w:rPr>
                <w:lang w:val="en-US"/>
              </w:rPr>
            </w:rPrChange>
          </w:rPr>
          <w:t>here are two key issues in this discussion.</w:t>
        </w:r>
      </w:ins>
    </w:p>
    <w:p w14:paraId="4EDA6B24" w14:textId="26F86FC5" w:rsidR="00514B53" w:rsidRDefault="00514B53" w:rsidP="00514B53">
      <w:pPr>
        <w:pStyle w:val="afa"/>
        <w:numPr>
          <w:ilvl w:val="0"/>
          <w:numId w:val="8"/>
        </w:numPr>
        <w:ind w:firstLineChars="0"/>
        <w:rPr>
          <w:ins w:id="1319" w:author="Shukun Wang" w:date="2021-08-03T15:17:00Z"/>
          <w:lang w:val="en-US"/>
        </w:rPr>
      </w:pPr>
      <w:ins w:id="1320" w:author="Shukun Wang" w:date="2021-08-03T15:17:00Z">
        <w:r>
          <w:rPr>
            <w:lang w:val="en-US"/>
          </w:rPr>
          <w:t xml:space="preserve">Whether the </w:t>
        </w:r>
        <w:proofErr w:type="spellStart"/>
        <w:r>
          <w:rPr>
            <w:lang w:val="en-US"/>
          </w:rPr>
          <w:t>dala</w:t>
        </w:r>
        <w:proofErr w:type="spellEnd"/>
        <w:r>
          <w:rPr>
            <w:lang w:val="en-US"/>
          </w:rPr>
          <w:t xml:space="preserve"> loss</w:t>
        </w:r>
      </w:ins>
      <w:ins w:id="1321" w:author="Shukun Wang" w:date="2021-08-03T15:55:00Z">
        <w:r w:rsidR="00CB6595">
          <w:rPr>
            <w:lang w:val="en-US"/>
          </w:rPr>
          <w:t>less</w:t>
        </w:r>
      </w:ins>
      <w:ins w:id="1322" w:author="Shukun Wang" w:date="2021-08-03T15:17:00Z">
        <w:r>
          <w:rPr>
            <w:lang w:val="en-US"/>
          </w:rPr>
          <w:t xml:space="preserve"> or low data loss is required during bearer type change in RRC signaling?</w:t>
        </w:r>
      </w:ins>
    </w:p>
    <w:p w14:paraId="2C4D1BF8" w14:textId="77777777" w:rsidR="00514B53" w:rsidRPr="005370DF" w:rsidRDefault="00514B53" w:rsidP="00514B53">
      <w:pPr>
        <w:pStyle w:val="afa"/>
        <w:numPr>
          <w:ilvl w:val="0"/>
          <w:numId w:val="8"/>
        </w:numPr>
        <w:ind w:firstLineChars="0"/>
        <w:rPr>
          <w:ins w:id="1323" w:author="Shukun Wang" w:date="2021-08-03T15:17:00Z"/>
          <w:lang w:val="en-US"/>
        </w:rPr>
      </w:pPr>
      <w:ins w:id="1324" w:author="Shukun Wang" w:date="2021-08-03T15:17:00Z">
        <w:r>
          <w:rPr>
            <w:lang w:val="en-US"/>
          </w:rPr>
          <w:t xml:space="preserve">If so for above issue, </w:t>
        </w:r>
        <w:proofErr w:type="spellStart"/>
        <w:r>
          <w:rPr>
            <w:lang w:val="en-US"/>
          </w:rPr>
          <w:t>hwo</w:t>
        </w:r>
        <w:proofErr w:type="spellEnd"/>
        <w:r>
          <w:rPr>
            <w:lang w:val="en-US"/>
          </w:rPr>
          <w:t xml:space="preserve"> to trigger PDCP SR?</w:t>
        </w:r>
      </w:ins>
    </w:p>
    <w:p w14:paraId="2536D568" w14:textId="7B4CB259" w:rsidR="00514B53" w:rsidRDefault="00514B53" w:rsidP="00514B53">
      <w:pPr>
        <w:rPr>
          <w:ins w:id="1325" w:author="Shukun Wang" w:date="2021-08-03T15:17:00Z"/>
          <w:lang w:val="en-US"/>
        </w:rPr>
      </w:pPr>
      <w:ins w:id="1326" w:author="Shukun Wang" w:date="2021-08-03T15:17:00Z">
        <w:r>
          <w:rPr>
            <w:lang w:val="en-US"/>
          </w:rPr>
          <w:t>There are 2/21 companies think no need to consider the data loss</w:t>
        </w:r>
      </w:ins>
      <w:ins w:id="1327" w:author="Shukun Wang" w:date="2021-08-03T15:55:00Z">
        <w:r w:rsidR="00CB6595">
          <w:rPr>
            <w:lang w:val="en-US"/>
          </w:rPr>
          <w:t>less</w:t>
        </w:r>
      </w:ins>
      <w:ins w:id="1328" w:author="Shukun Wang" w:date="2021-08-03T15:17:00Z">
        <w:r>
          <w:rPr>
            <w:lang w:val="en-US"/>
          </w:rPr>
          <w:t xml:space="preserve"> or low data loss </w:t>
        </w:r>
      </w:ins>
      <w:ins w:id="1329" w:author="Shukun Wang" w:date="2021-08-03T15:55:00Z">
        <w:r w:rsidR="00CB6595">
          <w:rPr>
            <w:lang w:val="en-US"/>
          </w:rPr>
          <w:t xml:space="preserve">issue </w:t>
        </w:r>
      </w:ins>
      <w:ins w:id="1330" w:author="Shukun Wang" w:date="2021-08-03T15:17:00Z">
        <w:r>
          <w:rPr>
            <w:lang w:val="en-US"/>
          </w:rPr>
          <w:t xml:space="preserve">and there are 15/21 companies think the PDCP </w:t>
        </w:r>
        <w:proofErr w:type="spellStart"/>
        <w:r>
          <w:rPr>
            <w:lang w:val="en-US"/>
          </w:rPr>
          <w:t>restablishment</w:t>
        </w:r>
        <w:proofErr w:type="spellEnd"/>
        <w:r>
          <w:rPr>
            <w:lang w:val="en-US"/>
          </w:rPr>
          <w:t xml:space="preserve"> is not</w:t>
        </w:r>
      </w:ins>
      <w:ins w:id="1331" w:author="Shukun Wang" w:date="2021-08-03T16:10:00Z">
        <w:r w:rsidR="008C6B1D">
          <w:rPr>
            <w:lang w:val="en-US"/>
          </w:rPr>
          <w:t xml:space="preserve"> the</w:t>
        </w:r>
      </w:ins>
      <w:ins w:id="1332" w:author="Shukun Wang" w:date="2021-08-03T15:17:00Z">
        <w:r>
          <w:rPr>
            <w:lang w:val="en-US"/>
          </w:rPr>
          <w:t xml:space="preserve"> only trigger for PDCP SR report and other trigger</w:t>
        </w:r>
      </w:ins>
      <w:ins w:id="1333" w:author="Shukun Wang" w:date="2021-08-03T16:10:00Z">
        <w:r w:rsidR="008C6B1D">
          <w:rPr>
            <w:lang w:val="en-US"/>
          </w:rPr>
          <w:t>s</w:t>
        </w:r>
      </w:ins>
      <w:ins w:id="1334" w:author="Shukun Wang" w:date="2021-08-03T15:17:00Z">
        <w:r>
          <w:rPr>
            <w:lang w:val="en-US"/>
          </w:rPr>
          <w:t xml:space="preserve"> can also be considered.</w:t>
        </w:r>
        <w:bookmarkStart w:id="1335" w:name="_GoBack"/>
        <w:bookmarkEnd w:id="1335"/>
      </w:ins>
    </w:p>
    <w:p w14:paraId="43A5C83A" w14:textId="77777777" w:rsidR="00514B53" w:rsidRPr="006563BD" w:rsidRDefault="00514B53" w:rsidP="00514B53">
      <w:pPr>
        <w:rPr>
          <w:ins w:id="1336" w:author="Shukun Wang" w:date="2021-08-03T15:17:00Z"/>
          <w:b/>
          <w:lang w:val="en-US"/>
        </w:rPr>
      </w:pPr>
      <w:ins w:id="1337" w:author="Shukun Wang" w:date="2021-08-03T15:17:00Z">
        <w:r w:rsidRPr="006563BD">
          <w:rPr>
            <w:b/>
            <w:lang w:val="en-US"/>
          </w:rPr>
          <w:t xml:space="preserve">Proposal 3: FFS whether PDCP SR can be triggered </w:t>
        </w:r>
        <w:r>
          <w:rPr>
            <w:b/>
            <w:lang w:val="en-US"/>
          </w:rPr>
          <w:t>due to</w:t>
        </w:r>
        <w:r w:rsidRPr="006563BD">
          <w:rPr>
            <w:b/>
            <w:lang w:val="en-US"/>
          </w:rPr>
          <w:t xml:space="preserve"> bearer type change in RRC signaling and FFS how to </w:t>
        </w:r>
        <w:proofErr w:type="spellStart"/>
        <w:r w:rsidRPr="006563BD">
          <w:rPr>
            <w:b/>
            <w:lang w:val="en-US"/>
          </w:rPr>
          <w:t>tigger</w:t>
        </w:r>
        <w:proofErr w:type="spellEnd"/>
        <w:r w:rsidRPr="006563BD">
          <w:rPr>
            <w:b/>
            <w:lang w:val="en-US"/>
          </w:rPr>
          <w:t xml:space="preserve"> PDCP SR</w:t>
        </w:r>
        <w:r>
          <w:rPr>
            <w:b/>
            <w:lang w:val="en-US"/>
          </w:rPr>
          <w:t xml:space="preserve"> if need</w:t>
        </w:r>
        <w:r w:rsidRPr="006563BD">
          <w:rPr>
            <w:b/>
            <w:lang w:val="en-US"/>
          </w:rPr>
          <w:t>.</w:t>
        </w:r>
      </w:ins>
    </w:p>
    <w:p w14:paraId="203184BD" w14:textId="7CD0D73E" w:rsidR="00514B53" w:rsidRDefault="00514B53" w:rsidP="00514B53">
      <w:pPr>
        <w:rPr>
          <w:ins w:id="1338" w:author="Shukun Wang" w:date="2021-08-03T15:15:00Z"/>
          <w:rFonts w:eastAsia="Batang" w:cs="Arial"/>
          <w:b/>
          <w:u w:val="single"/>
        </w:rPr>
      </w:pPr>
      <w:ins w:id="1339" w:author="Shukun Wang" w:date="2021-08-03T15:14:00Z">
        <w:r w:rsidRPr="00514B53">
          <w:rPr>
            <w:rFonts w:eastAsia="Batang" w:cs="Arial"/>
            <w:b/>
            <w:highlight w:val="green"/>
            <w:u w:val="single"/>
            <w:rPrChange w:id="1340" w:author="Shukun Wang" w:date="2021-08-03T15:17:00Z">
              <w:rPr>
                <w:b/>
                <w:i/>
                <w:sz w:val="24"/>
                <w:u w:val="single"/>
                <w:lang w:val="en-US"/>
              </w:rPr>
            </w:rPrChange>
          </w:rPr>
          <w:t>Issue 2: Dynamic PTP/PTM switching and packet loss</w:t>
        </w:r>
      </w:ins>
    </w:p>
    <w:p w14:paraId="59470B89" w14:textId="4717B744" w:rsidR="00514B53" w:rsidRPr="00514B53" w:rsidRDefault="00514B53">
      <w:pPr>
        <w:pStyle w:val="afa"/>
        <w:numPr>
          <w:ilvl w:val="0"/>
          <w:numId w:val="20"/>
        </w:numPr>
        <w:ind w:firstLineChars="0"/>
        <w:rPr>
          <w:ins w:id="1341" w:author="Shukun Wang" w:date="2021-08-03T15:18:00Z"/>
          <w:rPrChange w:id="1342" w:author="Shukun Wang" w:date="2021-08-03T15:18:00Z">
            <w:rPr>
              <w:ins w:id="1343" w:author="Shukun Wang" w:date="2021-08-03T15:18:00Z"/>
              <w:rFonts w:ascii="Arial" w:hAnsi="Arial" w:cs="Arial"/>
              <w:sz w:val="21"/>
              <w:szCs w:val="21"/>
              <w:lang w:val="en-US"/>
            </w:rPr>
          </w:rPrChange>
        </w:rPr>
        <w:pPrChange w:id="1344" w:author="Shukun Wang" w:date="2021-08-03T15:18:00Z">
          <w:pPr>
            <w:jc w:val="left"/>
          </w:pPr>
        </w:pPrChange>
      </w:pPr>
      <w:ins w:id="1345" w:author="Shukun Wang" w:date="2021-08-03T15:18:00Z">
        <w:r>
          <w:t xml:space="preserve">Summary: </w:t>
        </w:r>
      </w:ins>
      <w:ins w:id="1346" w:author="Shukun Wang" w:date="2021-08-03T15:55:00Z">
        <w:r w:rsidR="00CB6595">
          <w:t>T</w:t>
        </w:r>
      </w:ins>
      <w:ins w:id="1347" w:author="Shukun Wang" w:date="2021-08-03T15:18:00Z">
        <w:r>
          <w:t>here are 28 companies provide</w:t>
        </w:r>
      </w:ins>
      <w:ins w:id="1348" w:author="Shukun Wang" w:date="2021-08-03T15:56:00Z">
        <w:r w:rsidR="00CB6595">
          <w:t>d</w:t>
        </w:r>
      </w:ins>
      <w:ins w:id="1349" w:author="Shukun Wang" w:date="2021-08-03T15:18:00Z">
        <w:r>
          <w:t xml:space="preserve"> comments on PTM deactivation issue and 19 companies prefer option 2, i.e. via MAC CE. The companies support option</w:t>
        </w:r>
      </w:ins>
      <w:ins w:id="1350" w:author="Shukun Wang" w:date="2021-08-03T15:56:00Z">
        <w:r w:rsidR="00CB6595">
          <w:t xml:space="preserve"> 1</w:t>
        </w:r>
      </w:ins>
      <w:ins w:id="1351" w:author="Shukun Wang" w:date="2021-08-03T15:18:00Z">
        <w:r>
          <w:t xml:space="preserve"> think the RRC </w:t>
        </w:r>
        <w:proofErr w:type="spellStart"/>
        <w:r>
          <w:t>signlling</w:t>
        </w:r>
        <w:proofErr w:type="spellEnd"/>
        <w:r>
          <w:t xml:space="preserve"> can be used to remove the PTM leg if the channel is bad enough </w:t>
        </w:r>
        <w:r>
          <w:rPr>
            <w:rFonts w:hint="eastAsia"/>
          </w:rPr>
          <w:t>t</w:t>
        </w:r>
        <w:r>
          <w:t xml:space="preserve">o avoid the </w:t>
        </w:r>
        <w:r w:rsidRPr="006563BD">
          <w:t>RLC window un-synchronization issue</w:t>
        </w:r>
        <w:r>
          <w:t xml:space="preserve">. The companies support option 2/3 think </w:t>
        </w:r>
        <w:r w:rsidRPr="00514B53">
          <w:rPr>
            <w:rPrChange w:id="1352" w:author="Shukun Wang" w:date="2021-08-03T15:18:00Z">
              <w:rPr>
                <w:rFonts w:ascii="Arial" w:hAnsi="Arial" w:cs="Arial"/>
                <w:sz w:val="21"/>
                <w:szCs w:val="21"/>
                <w:lang w:val="en-US"/>
              </w:rPr>
            </w:rPrChange>
          </w:rPr>
          <w:t xml:space="preserve">explicit indication of PTM deactivation is beneficial for UE power-saving and avoiding </w:t>
        </w:r>
        <w:r w:rsidRPr="00514B53">
          <w:rPr>
            <w:rPrChange w:id="1353" w:author="Shukun Wang" w:date="2021-08-03T15:18:00Z">
              <w:rPr>
                <w:rFonts w:ascii="Arial" w:eastAsia="Malgun Gothic" w:hAnsi="Arial" w:cs="Arial"/>
                <w:sz w:val="21"/>
                <w:szCs w:val="21"/>
                <w:lang w:eastAsia="ko-KR"/>
              </w:rPr>
            </w:rPrChange>
          </w:rPr>
          <w:t>RLC SN de-synchronization in PTM</w:t>
        </w:r>
        <w:r w:rsidRPr="00514B53">
          <w:rPr>
            <w:rPrChange w:id="1354" w:author="Shukun Wang" w:date="2021-08-03T15:18:00Z">
              <w:rPr>
                <w:rFonts w:ascii="Arial" w:hAnsi="Arial" w:cs="Arial"/>
                <w:sz w:val="21"/>
                <w:szCs w:val="21"/>
                <w:lang w:val="en-US"/>
              </w:rPr>
            </w:rPrChange>
          </w:rPr>
          <w:t xml:space="preserve">. </w:t>
        </w:r>
      </w:ins>
      <w:ins w:id="1355" w:author="Shukun Wang" w:date="2021-08-03T15:57:00Z">
        <w:r w:rsidR="00CB6595">
          <w:t>In order to make progress on it, option 2 is supported due to majority views.</w:t>
        </w:r>
      </w:ins>
    </w:p>
    <w:tbl>
      <w:tblPr>
        <w:tblStyle w:val="af3"/>
        <w:tblW w:w="0" w:type="auto"/>
        <w:tblLook w:val="04A0" w:firstRow="1" w:lastRow="0" w:firstColumn="1" w:lastColumn="0" w:noHBand="0" w:noVBand="1"/>
      </w:tblPr>
      <w:tblGrid>
        <w:gridCol w:w="3209"/>
        <w:gridCol w:w="3210"/>
        <w:gridCol w:w="3210"/>
      </w:tblGrid>
      <w:tr w:rsidR="00514B53" w14:paraId="4FB6D160" w14:textId="77777777" w:rsidTr="00CB6595">
        <w:trPr>
          <w:ins w:id="1356" w:author="Shukun Wang" w:date="2021-08-03T15:18:00Z"/>
        </w:trPr>
        <w:tc>
          <w:tcPr>
            <w:tcW w:w="3209" w:type="dxa"/>
          </w:tcPr>
          <w:p w14:paraId="15927F2F" w14:textId="77777777" w:rsidR="00514B53" w:rsidRDefault="00514B53" w:rsidP="00CB6595">
            <w:pPr>
              <w:rPr>
                <w:ins w:id="1357" w:author="Shukun Wang" w:date="2021-08-03T15:18:00Z"/>
              </w:rPr>
            </w:pPr>
            <w:ins w:id="1358" w:author="Shukun Wang" w:date="2021-08-03T15:18:00Z">
              <w:r>
                <w:t>Option 1</w:t>
              </w:r>
            </w:ins>
          </w:p>
        </w:tc>
        <w:tc>
          <w:tcPr>
            <w:tcW w:w="3210" w:type="dxa"/>
          </w:tcPr>
          <w:p w14:paraId="3025DD94" w14:textId="77777777" w:rsidR="00514B53" w:rsidRDefault="00514B53" w:rsidP="00CB6595">
            <w:pPr>
              <w:rPr>
                <w:ins w:id="1359" w:author="Shukun Wang" w:date="2021-08-03T15:18:00Z"/>
              </w:rPr>
            </w:pPr>
            <w:ins w:id="1360" w:author="Shukun Wang" w:date="2021-08-03T15:18:00Z">
              <w:r>
                <w:t>Option 2</w:t>
              </w:r>
            </w:ins>
          </w:p>
        </w:tc>
        <w:tc>
          <w:tcPr>
            <w:tcW w:w="3210" w:type="dxa"/>
          </w:tcPr>
          <w:p w14:paraId="37B256C0" w14:textId="77777777" w:rsidR="00514B53" w:rsidRDefault="00514B53" w:rsidP="00CB6595">
            <w:pPr>
              <w:rPr>
                <w:ins w:id="1361" w:author="Shukun Wang" w:date="2021-08-03T15:18:00Z"/>
              </w:rPr>
            </w:pPr>
            <w:ins w:id="1362" w:author="Shukun Wang" w:date="2021-08-03T15:18:00Z">
              <w:r>
                <w:t>Option 3</w:t>
              </w:r>
            </w:ins>
          </w:p>
        </w:tc>
      </w:tr>
      <w:tr w:rsidR="00514B53" w14:paraId="35BDD6E8" w14:textId="77777777" w:rsidTr="00CB6595">
        <w:trPr>
          <w:ins w:id="1363" w:author="Shukun Wang" w:date="2021-08-03T15:18:00Z"/>
        </w:trPr>
        <w:tc>
          <w:tcPr>
            <w:tcW w:w="3209" w:type="dxa"/>
          </w:tcPr>
          <w:p w14:paraId="338B309C" w14:textId="77777777" w:rsidR="00514B53" w:rsidRDefault="00514B53" w:rsidP="00CB6595">
            <w:pPr>
              <w:rPr>
                <w:ins w:id="1364" w:author="Shukun Wang" w:date="2021-08-03T15:18:00Z"/>
              </w:rPr>
            </w:pPr>
            <w:ins w:id="1365" w:author="Shukun Wang" w:date="2021-08-03T15:18:00Z">
              <w:r>
                <w:rPr>
                  <w:rFonts w:hint="eastAsia"/>
                </w:rPr>
                <w:t>9</w:t>
              </w:r>
              <w:r>
                <w:t>/28</w:t>
              </w:r>
            </w:ins>
          </w:p>
        </w:tc>
        <w:tc>
          <w:tcPr>
            <w:tcW w:w="3210" w:type="dxa"/>
          </w:tcPr>
          <w:p w14:paraId="7DD49740" w14:textId="77777777" w:rsidR="00514B53" w:rsidRDefault="00514B53" w:rsidP="00CB6595">
            <w:pPr>
              <w:rPr>
                <w:ins w:id="1366" w:author="Shukun Wang" w:date="2021-08-03T15:18:00Z"/>
              </w:rPr>
            </w:pPr>
            <w:ins w:id="1367" w:author="Shukun Wang" w:date="2021-08-03T15:18:00Z">
              <w:r>
                <w:rPr>
                  <w:rFonts w:hint="eastAsia"/>
                </w:rPr>
                <w:t>1</w:t>
              </w:r>
              <w:r>
                <w:t>9/28</w:t>
              </w:r>
            </w:ins>
          </w:p>
        </w:tc>
        <w:tc>
          <w:tcPr>
            <w:tcW w:w="3210" w:type="dxa"/>
          </w:tcPr>
          <w:p w14:paraId="5FBB767F" w14:textId="77777777" w:rsidR="00514B53" w:rsidRDefault="00514B53" w:rsidP="00CB6595">
            <w:pPr>
              <w:rPr>
                <w:ins w:id="1368" w:author="Shukun Wang" w:date="2021-08-03T15:18:00Z"/>
              </w:rPr>
            </w:pPr>
            <w:ins w:id="1369" w:author="Shukun Wang" w:date="2021-08-03T15:18:00Z">
              <w:r>
                <w:rPr>
                  <w:rFonts w:hint="eastAsia"/>
                </w:rPr>
                <w:t>5</w:t>
              </w:r>
              <w:r>
                <w:t>/28</w:t>
              </w:r>
            </w:ins>
          </w:p>
        </w:tc>
      </w:tr>
    </w:tbl>
    <w:p w14:paraId="0C3C6CB6" w14:textId="77777777" w:rsidR="00514B53" w:rsidRPr="006563BD" w:rsidRDefault="00514B53" w:rsidP="00514B53">
      <w:pPr>
        <w:rPr>
          <w:ins w:id="1370" w:author="Shukun Wang" w:date="2021-08-03T15:18:00Z"/>
          <w:b/>
        </w:rPr>
      </w:pPr>
      <w:ins w:id="1371" w:author="Shukun Wang" w:date="2021-08-03T15:18:00Z">
        <w:r w:rsidRPr="006563BD">
          <w:rPr>
            <w:b/>
          </w:rPr>
          <w:t>Proposal 4:</w:t>
        </w:r>
        <w:r>
          <w:rPr>
            <w:b/>
          </w:rPr>
          <w:t xml:space="preserve"> The MAC CE based PTM deactivation is supported.</w:t>
        </w:r>
      </w:ins>
    </w:p>
    <w:p w14:paraId="72DE53BD" w14:textId="3D632F2E" w:rsidR="00514B53" w:rsidRDefault="00514B53" w:rsidP="00514B53">
      <w:pPr>
        <w:rPr>
          <w:ins w:id="1372" w:author="Shukun Wang" w:date="2021-08-03T15:18:00Z"/>
          <w:rFonts w:eastAsia="等线" w:cs="Arial"/>
          <w:b/>
          <w:u w:val="single"/>
        </w:rPr>
      </w:pPr>
    </w:p>
    <w:p w14:paraId="7752FEA7" w14:textId="4A9711AA" w:rsidR="00514B53" w:rsidRPr="00514B53" w:rsidRDefault="00514B53">
      <w:pPr>
        <w:pStyle w:val="afa"/>
        <w:numPr>
          <w:ilvl w:val="0"/>
          <w:numId w:val="20"/>
        </w:numPr>
        <w:ind w:firstLineChars="0"/>
        <w:rPr>
          <w:ins w:id="1373" w:author="Shukun Wang" w:date="2021-08-03T15:18:00Z"/>
          <w:rPrChange w:id="1374" w:author="Shukun Wang" w:date="2021-08-03T15:19:00Z">
            <w:rPr>
              <w:ins w:id="1375" w:author="Shukun Wang" w:date="2021-08-03T15:18:00Z"/>
              <w:lang w:val="en-US"/>
            </w:rPr>
          </w:rPrChange>
        </w:rPr>
        <w:pPrChange w:id="1376" w:author="Shukun Wang" w:date="2021-08-03T15:19:00Z">
          <w:pPr/>
        </w:pPrChange>
      </w:pPr>
      <w:ins w:id="1377" w:author="Shukun Wang" w:date="2021-08-03T15:18:00Z">
        <w:r w:rsidRPr="00514B53">
          <w:rPr>
            <w:rPrChange w:id="1378" w:author="Shukun Wang" w:date="2021-08-03T15:19:00Z">
              <w:rPr>
                <w:lang w:val="en-US"/>
              </w:rPr>
            </w:rPrChange>
          </w:rPr>
          <w:t>Summary: There are 28 companies provide</w:t>
        </w:r>
      </w:ins>
      <w:ins w:id="1379" w:author="Shukun Wang" w:date="2021-08-03T15:57:00Z">
        <w:r w:rsidR="00CB6595">
          <w:t>d</w:t>
        </w:r>
      </w:ins>
      <w:ins w:id="1380" w:author="Shukun Wang" w:date="2021-08-03T15:18:00Z">
        <w:r w:rsidRPr="00514B53">
          <w:rPr>
            <w:rPrChange w:id="1381" w:author="Shukun Wang" w:date="2021-08-03T15:19:00Z">
              <w:rPr>
                <w:lang w:val="en-US"/>
              </w:rPr>
            </w:rPrChange>
          </w:rPr>
          <w:t xml:space="preserve"> their comments on the necessary of feedback of PTM deactivation/activation command. And all companies do not think it is necessary.</w:t>
        </w:r>
      </w:ins>
    </w:p>
    <w:p w14:paraId="15CE0A89" w14:textId="77777777" w:rsidR="00514B53" w:rsidRPr="006563BD" w:rsidRDefault="00514B53" w:rsidP="00514B53">
      <w:pPr>
        <w:rPr>
          <w:ins w:id="1382" w:author="Shukun Wang" w:date="2021-08-03T15:18:00Z"/>
          <w:b/>
          <w:lang w:val="en-US"/>
        </w:rPr>
      </w:pPr>
      <w:ins w:id="1383" w:author="Shukun Wang" w:date="2021-08-03T15:18:00Z">
        <w:r w:rsidRPr="006563BD">
          <w:rPr>
            <w:b/>
            <w:lang w:val="en-US"/>
          </w:rPr>
          <w:t>Proposal 5: Extra feedback mechanism is not supported for PTM deactivation/activation command if deactivation/activation command is agreed.</w:t>
        </w:r>
      </w:ins>
    </w:p>
    <w:p w14:paraId="2115CBB5" w14:textId="5C34A9FB" w:rsidR="00514B53" w:rsidRPr="00514B53" w:rsidRDefault="00514B53" w:rsidP="00514B53">
      <w:pPr>
        <w:rPr>
          <w:ins w:id="1384" w:author="Shukun Wang" w:date="2021-08-03T15:18:00Z"/>
          <w:rFonts w:eastAsia="等线" w:cs="Arial"/>
          <w:b/>
          <w:u w:val="single"/>
          <w:lang w:val="en-US"/>
          <w:rPrChange w:id="1385" w:author="Shukun Wang" w:date="2021-08-03T15:18:00Z">
            <w:rPr>
              <w:ins w:id="1386" w:author="Shukun Wang" w:date="2021-08-03T15:18:00Z"/>
              <w:rFonts w:eastAsia="等线" w:cs="Arial"/>
              <w:b/>
              <w:u w:val="single"/>
            </w:rPr>
          </w:rPrChange>
        </w:rPr>
      </w:pPr>
    </w:p>
    <w:p w14:paraId="39783208" w14:textId="4FF35F3D" w:rsidR="00514B53" w:rsidRPr="00514B53" w:rsidRDefault="00514B53">
      <w:pPr>
        <w:pStyle w:val="afa"/>
        <w:numPr>
          <w:ilvl w:val="0"/>
          <w:numId w:val="20"/>
        </w:numPr>
        <w:ind w:firstLineChars="0"/>
        <w:rPr>
          <w:ins w:id="1387" w:author="Shukun Wang" w:date="2021-08-03T15:19:00Z"/>
          <w:rPrChange w:id="1388" w:author="Shukun Wang" w:date="2021-08-03T15:19:00Z">
            <w:rPr>
              <w:ins w:id="1389" w:author="Shukun Wang" w:date="2021-08-03T15:19:00Z"/>
              <w:rFonts w:ascii="Arial" w:hAnsi="Arial" w:cs="Arial"/>
              <w:sz w:val="21"/>
              <w:szCs w:val="22"/>
              <w:lang w:eastAsia="en-US"/>
            </w:rPr>
          </w:rPrChange>
        </w:rPr>
        <w:pPrChange w:id="1390" w:author="Shukun Wang" w:date="2021-08-03T15:19:00Z">
          <w:pPr/>
        </w:pPrChange>
      </w:pPr>
      <w:ins w:id="1391" w:author="Shukun Wang" w:date="2021-08-03T15:19:00Z">
        <w:r w:rsidRPr="00514B53">
          <w:rPr>
            <w:rPrChange w:id="1392" w:author="Shukun Wang" w:date="2021-08-03T15:19:00Z">
              <w:rPr>
                <w:lang w:val="en-US"/>
              </w:rPr>
            </w:rPrChange>
          </w:rPr>
          <w:t xml:space="preserve">Summary: There are 26 companies provided comments on the </w:t>
        </w:r>
        <w:proofErr w:type="spellStart"/>
        <w:r w:rsidRPr="00514B53">
          <w:rPr>
            <w:rPrChange w:id="1393" w:author="Shukun Wang" w:date="2021-08-03T15:19:00Z">
              <w:rPr>
                <w:lang w:val="en-US"/>
              </w:rPr>
            </w:rPrChange>
          </w:rPr>
          <w:t>the</w:t>
        </w:r>
        <w:proofErr w:type="spellEnd"/>
        <w:r w:rsidRPr="00514B53">
          <w:rPr>
            <w:rPrChange w:id="1394" w:author="Shukun Wang" w:date="2021-08-03T15:19:00Z">
              <w:rPr>
                <w:lang w:val="en-US"/>
              </w:rPr>
            </w:rPrChange>
          </w:rPr>
          <w:t xml:space="preserve"> data loss issue due to PTM-to-PTP switch</w:t>
        </w:r>
      </w:ins>
      <w:ins w:id="1395" w:author="Shukun Wang" w:date="2021-08-03T15:58:00Z">
        <w:r w:rsidR="00CB6595">
          <w:t>ing</w:t>
        </w:r>
      </w:ins>
      <w:ins w:id="1396" w:author="Shukun Wang" w:date="2021-08-03T15:19:00Z">
        <w:r w:rsidRPr="00514B53">
          <w:rPr>
            <w:rPrChange w:id="1397" w:author="Shukun Wang" w:date="2021-08-03T15:19:00Z">
              <w:rPr>
                <w:lang w:val="en-US"/>
              </w:rPr>
            </w:rPrChange>
          </w:rPr>
          <w:t xml:space="preserve"> with PTM deactivation. There are 7 companies are fine to both option 1 and option 2.1. The </w:t>
        </w:r>
        <w:r w:rsidRPr="00514B53">
          <w:rPr>
            <w:rPrChange w:id="1398" w:author="Shukun Wang" w:date="2021-08-03T15:19:00Z">
              <w:rPr>
                <w:lang w:val="en-US"/>
              </w:rPr>
            </w:rPrChange>
          </w:rPr>
          <w:lastRenderedPageBreak/>
          <w:t xml:space="preserve">companies think </w:t>
        </w:r>
        <w:r w:rsidRPr="00514B53">
          <w:rPr>
            <w:rPrChange w:id="1399" w:author="Shukun Wang" w:date="2021-08-03T15:19:00Z">
              <w:rPr>
                <w:rFonts w:ascii="Arial" w:hAnsi="Arial" w:cs="Arial"/>
                <w:sz w:val="21"/>
                <w:szCs w:val="22"/>
                <w:lang w:eastAsia="en-US"/>
              </w:rPr>
            </w:rPrChange>
          </w:rPr>
          <w:t xml:space="preserve">PTM itself cannot be lossless (RLC UM) and think nothing need to specify. The companies support option 1 and/or option 2.1 think </w:t>
        </w:r>
        <w:r w:rsidRPr="00514B53">
          <w:rPr>
            <w:rPrChange w:id="1400" w:author="Shukun Wang" w:date="2021-08-03T15:19:00Z">
              <w:rPr>
                <w:rFonts w:ascii="Arial" w:eastAsia="Malgun Gothic" w:hAnsi="Arial" w:cs="Arial"/>
                <w:sz w:val="20"/>
                <w:lang w:eastAsia="ko-KR"/>
              </w:rPr>
            </w:rPrChange>
          </w:rPr>
          <w:t>PDCP retransmission via PTP leg is to reduce the consecutive packet loss during the PTM-to-PTP switch due to missing the PTM reception, not lossless, which is in the same sense of PDCP status reporting and retransmission during handover.</w:t>
        </w:r>
      </w:ins>
    </w:p>
    <w:tbl>
      <w:tblPr>
        <w:tblStyle w:val="af3"/>
        <w:tblW w:w="0" w:type="auto"/>
        <w:tblLook w:val="04A0" w:firstRow="1" w:lastRow="0" w:firstColumn="1" w:lastColumn="0" w:noHBand="0" w:noVBand="1"/>
      </w:tblPr>
      <w:tblGrid>
        <w:gridCol w:w="2407"/>
        <w:gridCol w:w="2407"/>
        <w:gridCol w:w="2407"/>
        <w:gridCol w:w="2408"/>
      </w:tblGrid>
      <w:tr w:rsidR="00514B53" w14:paraId="15948326" w14:textId="77777777" w:rsidTr="00CB6595">
        <w:trPr>
          <w:ins w:id="1401" w:author="Shukun Wang" w:date="2021-08-03T15:19:00Z"/>
        </w:trPr>
        <w:tc>
          <w:tcPr>
            <w:tcW w:w="2407" w:type="dxa"/>
          </w:tcPr>
          <w:p w14:paraId="532420B7" w14:textId="77777777" w:rsidR="00514B53" w:rsidRDefault="00514B53" w:rsidP="00CB6595">
            <w:pPr>
              <w:rPr>
                <w:ins w:id="1402" w:author="Shukun Wang" w:date="2021-08-03T15:19:00Z"/>
                <w:lang w:val="en-US"/>
              </w:rPr>
            </w:pPr>
            <w:ins w:id="1403" w:author="Shukun Wang" w:date="2021-08-03T15:19:00Z">
              <w:r>
                <w:rPr>
                  <w:lang w:val="en-US"/>
                </w:rPr>
                <w:t>Option 1</w:t>
              </w:r>
            </w:ins>
          </w:p>
        </w:tc>
        <w:tc>
          <w:tcPr>
            <w:tcW w:w="2407" w:type="dxa"/>
          </w:tcPr>
          <w:p w14:paraId="2C07F515" w14:textId="77777777" w:rsidR="00514B53" w:rsidRDefault="00514B53" w:rsidP="00CB6595">
            <w:pPr>
              <w:rPr>
                <w:ins w:id="1404" w:author="Shukun Wang" w:date="2021-08-03T15:19:00Z"/>
                <w:lang w:val="en-US"/>
              </w:rPr>
            </w:pPr>
            <w:ins w:id="1405" w:author="Shukun Wang" w:date="2021-08-03T15:19:00Z">
              <w:r>
                <w:rPr>
                  <w:lang w:val="en-US"/>
                </w:rPr>
                <w:t>Option 2.1</w:t>
              </w:r>
            </w:ins>
          </w:p>
        </w:tc>
        <w:tc>
          <w:tcPr>
            <w:tcW w:w="2407" w:type="dxa"/>
          </w:tcPr>
          <w:p w14:paraId="4851EFFC" w14:textId="77777777" w:rsidR="00514B53" w:rsidRDefault="00514B53" w:rsidP="00CB6595">
            <w:pPr>
              <w:rPr>
                <w:ins w:id="1406" w:author="Shukun Wang" w:date="2021-08-03T15:19:00Z"/>
                <w:lang w:val="en-US"/>
              </w:rPr>
            </w:pPr>
            <w:ins w:id="1407" w:author="Shukun Wang" w:date="2021-08-03T15:19:00Z">
              <w:r>
                <w:rPr>
                  <w:lang w:val="en-US"/>
                </w:rPr>
                <w:t>Option 2.2</w:t>
              </w:r>
            </w:ins>
          </w:p>
        </w:tc>
        <w:tc>
          <w:tcPr>
            <w:tcW w:w="2408" w:type="dxa"/>
          </w:tcPr>
          <w:p w14:paraId="0A7069B9" w14:textId="77777777" w:rsidR="00514B53" w:rsidRDefault="00514B53" w:rsidP="00CB6595">
            <w:pPr>
              <w:rPr>
                <w:ins w:id="1408" w:author="Shukun Wang" w:date="2021-08-03T15:19:00Z"/>
                <w:lang w:val="en-US"/>
              </w:rPr>
            </w:pPr>
            <w:ins w:id="1409" w:author="Shukun Wang" w:date="2021-08-03T15:19:00Z">
              <w:r>
                <w:rPr>
                  <w:lang w:val="en-US"/>
                </w:rPr>
                <w:t xml:space="preserve">None </w:t>
              </w:r>
            </w:ins>
          </w:p>
        </w:tc>
      </w:tr>
      <w:tr w:rsidR="00514B53" w14:paraId="779D250F" w14:textId="77777777" w:rsidTr="00CB6595">
        <w:trPr>
          <w:ins w:id="1410" w:author="Shukun Wang" w:date="2021-08-03T15:19:00Z"/>
        </w:trPr>
        <w:tc>
          <w:tcPr>
            <w:tcW w:w="2407" w:type="dxa"/>
          </w:tcPr>
          <w:p w14:paraId="7D781155" w14:textId="77777777" w:rsidR="00514B53" w:rsidRDefault="00514B53" w:rsidP="00CB6595">
            <w:pPr>
              <w:rPr>
                <w:ins w:id="1411" w:author="Shukun Wang" w:date="2021-08-03T15:19:00Z"/>
                <w:lang w:val="en-US"/>
              </w:rPr>
            </w:pPr>
            <w:ins w:id="1412" w:author="Shukun Wang" w:date="2021-08-03T15:19:00Z">
              <w:r>
                <w:rPr>
                  <w:rFonts w:hint="eastAsia"/>
                  <w:lang w:val="en-US"/>
                </w:rPr>
                <w:t>1</w:t>
              </w:r>
              <w:r>
                <w:rPr>
                  <w:lang w:val="en-US"/>
                </w:rPr>
                <w:t>5/26</w:t>
              </w:r>
            </w:ins>
          </w:p>
        </w:tc>
        <w:tc>
          <w:tcPr>
            <w:tcW w:w="2407" w:type="dxa"/>
          </w:tcPr>
          <w:p w14:paraId="023DE37E" w14:textId="77777777" w:rsidR="00514B53" w:rsidRDefault="00514B53" w:rsidP="00CB6595">
            <w:pPr>
              <w:rPr>
                <w:ins w:id="1413" w:author="Shukun Wang" w:date="2021-08-03T15:19:00Z"/>
                <w:lang w:val="en-US"/>
              </w:rPr>
            </w:pPr>
            <w:ins w:id="1414" w:author="Shukun Wang" w:date="2021-08-03T15:19:00Z">
              <w:r>
                <w:rPr>
                  <w:rFonts w:hint="eastAsia"/>
                  <w:lang w:val="en-US"/>
                </w:rPr>
                <w:t>8</w:t>
              </w:r>
              <w:r>
                <w:rPr>
                  <w:lang w:val="en-US"/>
                </w:rPr>
                <w:t>/26</w:t>
              </w:r>
            </w:ins>
          </w:p>
        </w:tc>
        <w:tc>
          <w:tcPr>
            <w:tcW w:w="2407" w:type="dxa"/>
          </w:tcPr>
          <w:p w14:paraId="1B4D04C2" w14:textId="77777777" w:rsidR="00514B53" w:rsidRDefault="00514B53" w:rsidP="00CB6595">
            <w:pPr>
              <w:rPr>
                <w:ins w:id="1415" w:author="Shukun Wang" w:date="2021-08-03T15:19:00Z"/>
                <w:lang w:val="en-US"/>
              </w:rPr>
            </w:pPr>
            <w:ins w:id="1416" w:author="Shukun Wang" w:date="2021-08-03T15:19:00Z">
              <w:r>
                <w:rPr>
                  <w:rFonts w:hint="eastAsia"/>
                  <w:lang w:val="en-US"/>
                </w:rPr>
                <w:t>1</w:t>
              </w:r>
              <w:r>
                <w:rPr>
                  <w:lang w:val="en-US"/>
                </w:rPr>
                <w:t>/26</w:t>
              </w:r>
            </w:ins>
          </w:p>
        </w:tc>
        <w:tc>
          <w:tcPr>
            <w:tcW w:w="2408" w:type="dxa"/>
          </w:tcPr>
          <w:p w14:paraId="74BC51DB" w14:textId="77777777" w:rsidR="00514B53" w:rsidRDefault="00514B53" w:rsidP="00CB6595">
            <w:pPr>
              <w:rPr>
                <w:ins w:id="1417" w:author="Shukun Wang" w:date="2021-08-03T15:19:00Z"/>
                <w:lang w:val="en-US"/>
              </w:rPr>
            </w:pPr>
            <w:ins w:id="1418" w:author="Shukun Wang" w:date="2021-08-03T15:19:00Z">
              <w:r>
                <w:rPr>
                  <w:rFonts w:hint="eastAsia"/>
                  <w:lang w:val="en-US"/>
                </w:rPr>
                <w:t>9</w:t>
              </w:r>
              <w:r>
                <w:rPr>
                  <w:lang w:val="en-US"/>
                </w:rPr>
                <w:t>/26</w:t>
              </w:r>
            </w:ins>
          </w:p>
        </w:tc>
      </w:tr>
    </w:tbl>
    <w:p w14:paraId="62A39CDE" w14:textId="46997802" w:rsidR="00514B53" w:rsidRDefault="00514B53" w:rsidP="00514B53">
      <w:pPr>
        <w:rPr>
          <w:ins w:id="1419" w:author="Shukun Wang" w:date="2021-08-03T15:19:00Z"/>
          <w:b/>
          <w:lang w:val="en-US"/>
        </w:rPr>
      </w:pPr>
      <w:ins w:id="1420" w:author="Shukun Wang" w:date="2021-08-03T15:19:00Z">
        <w:r w:rsidRPr="006563BD">
          <w:rPr>
            <w:b/>
            <w:lang w:val="en-US"/>
          </w:rPr>
          <w:t>Proposal 6:</w:t>
        </w:r>
        <w:r w:rsidRPr="002B5B36">
          <w:rPr>
            <w:b/>
            <w:lang w:val="en-US"/>
          </w:rPr>
          <w:t xml:space="preserve"> </w:t>
        </w:r>
        <w:r w:rsidRPr="006563BD">
          <w:rPr>
            <w:rFonts w:ascii="Arial" w:eastAsia="Malgun Gothic" w:hAnsi="Arial" w:cs="Arial"/>
            <w:b/>
            <w:sz w:val="20"/>
            <w:lang w:val="en-US" w:eastAsia="ko-KR"/>
          </w:rPr>
          <w:t>T</w:t>
        </w:r>
        <w:r w:rsidRPr="006563BD">
          <w:rPr>
            <w:rFonts w:ascii="Arial" w:eastAsia="Malgun Gothic" w:hAnsi="Arial" w:cs="Arial"/>
            <w:b/>
            <w:sz w:val="20"/>
            <w:lang w:eastAsia="ko-KR"/>
          </w:rPr>
          <w:t>he same sense o</w:t>
        </w:r>
      </w:ins>
      <w:ins w:id="1421" w:author="Shukun Wang" w:date="2021-08-03T15:59:00Z">
        <w:r w:rsidR="00CB6595">
          <w:rPr>
            <w:rFonts w:ascii="Arial" w:eastAsia="Malgun Gothic" w:hAnsi="Arial" w:cs="Arial"/>
            <w:b/>
            <w:sz w:val="20"/>
            <w:lang w:eastAsia="ko-KR"/>
          </w:rPr>
          <w:t>f</w:t>
        </w:r>
      </w:ins>
      <w:ins w:id="1422" w:author="Shukun Wang" w:date="2021-08-03T15:19:00Z">
        <w:r w:rsidRPr="006563BD">
          <w:rPr>
            <w:rFonts w:ascii="Arial" w:eastAsia="Malgun Gothic" w:hAnsi="Arial" w:cs="Arial"/>
            <w:b/>
            <w:sz w:val="20"/>
            <w:lang w:eastAsia="ko-KR"/>
          </w:rPr>
          <w:t xml:space="preserve"> PDCP status reporting and retransmission during handover</w:t>
        </w:r>
        <w:r w:rsidRPr="006563BD">
          <w:rPr>
            <w:rFonts w:hint="eastAsia"/>
            <w:b/>
            <w:lang w:val="en-US"/>
          </w:rPr>
          <w:t>,</w:t>
        </w:r>
        <w:r w:rsidRPr="006563BD">
          <w:rPr>
            <w:b/>
            <w:lang w:val="en-US"/>
          </w:rPr>
          <w:t xml:space="preserve"> </w:t>
        </w:r>
        <w:r w:rsidRPr="006563BD">
          <w:rPr>
            <w:rFonts w:hint="eastAsia"/>
            <w:b/>
            <w:lang w:val="en-US"/>
          </w:rPr>
          <w:t xml:space="preserve">PDCP status report </w:t>
        </w:r>
        <w:r w:rsidRPr="006563BD">
          <w:rPr>
            <w:b/>
            <w:lang w:val="en-US"/>
          </w:rPr>
          <w:t>is triggered from UE side in case of PTM-to-PTP switch</w:t>
        </w:r>
        <w:r w:rsidRPr="002B5B36">
          <w:rPr>
            <w:b/>
            <w:lang w:val="en-US"/>
          </w:rPr>
          <w:t xml:space="preserve"> with PTM deactivation</w:t>
        </w:r>
        <w:r w:rsidRPr="006563BD">
          <w:rPr>
            <w:b/>
            <w:lang w:val="en-US"/>
          </w:rPr>
          <w:t>.</w:t>
        </w:r>
      </w:ins>
    </w:p>
    <w:p w14:paraId="6B69EA1B" w14:textId="77777777" w:rsidR="00514B53" w:rsidRPr="00514B53" w:rsidRDefault="00514B53">
      <w:pPr>
        <w:rPr>
          <w:ins w:id="1423" w:author="Shukun Wang" w:date="2021-08-03T15:14:00Z"/>
          <w:rFonts w:eastAsia="等线" w:cs="Arial"/>
          <w:b/>
          <w:u w:val="single"/>
          <w:rPrChange w:id="1424" w:author="Shukun Wang" w:date="2021-08-03T15:15:00Z">
            <w:rPr>
              <w:ins w:id="1425" w:author="Shukun Wang" w:date="2021-08-03T15:14:00Z"/>
              <w:b/>
              <w:i/>
              <w:sz w:val="24"/>
              <w:u w:val="single"/>
              <w:lang w:val="en-US"/>
            </w:rPr>
          </w:rPrChange>
        </w:rPr>
        <w:pPrChange w:id="1426" w:author="Shukun Wang" w:date="2021-08-03T15:15:00Z">
          <w:pPr>
            <w:pStyle w:val="2"/>
          </w:pPr>
        </w:pPrChange>
      </w:pPr>
    </w:p>
    <w:p w14:paraId="64CC98DF" w14:textId="77777777" w:rsidR="00514B53" w:rsidRPr="00514B53" w:rsidRDefault="00514B53">
      <w:pPr>
        <w:rPr>
          <w:ins w:id="1427" w:author="Shukun Wang" w:date="2021-08-03T15:14:00Z"/>
          <w:rFonts w:eastAsia="Batang" w:cs="Arial"/>
          <w:b/>
          <w:u w:val="single"/>
          <w:rPrChange w:id="1428" w:author="Shukun Wang" w:date="2021-08-03T15:15:00Z">
            <w:rPr>
              <w:ins w:id="1429" w:author="Shukun Wang" w:date="2021-08-03T15:14:00Z"/>
              <w:b/>
              <w:i/>
              <w:sz w:val="24"/>
              <w:u w:val="single"/>
              <w:lang w:val="en-US"/>
            </w:rPr>
          </w:rPrChange>
        </w:rPr>
        <w:pPrChange w:id="1430" w:author="Shukun Wang" w:date="2021-08-03T15:15:00Z">
          <w:pPr>
            <w:pStyle w:val="2"/>
          </w:pPr>
        </w:pPrChange>
      </w:pPr>
      <w:ins w:id="1431" w:author="Shukun Wang" w:date="2021-08-03T15:14:00Z">
        <w:r w:rsidRPr="00BF2365">
          <w:rPr>
            <w:rFonts w:eastAsia="Batang" w:cs="Arial"/>
            <w:b/>
            <w:highlight w:val="green"/>
            <w:u w:val="single"/>
            <w:rPrChange w:id="1432" w:author="Shukun Wang" w:date="2021-08-03T15:24:00Z">
              <w:rPr>
                <w:b/>
                <w:i/>
                <w:sz w:val="24"/>
                <w:u w:val="single"/>
                <w:lang w:val="en-US"/>
              </w:rPr>
            </w:rPrChange>
          </w:rPr>
          <w:t>Issue 3: MRB PDCP/RLC initialization due to MRB setup or PTM/PTP switching</w:t>
        </w:r>
      </w:ins>
    </w:p>
    <w:p w14:paraId="5F1A6381" w14:textId="77777777" w:rsidR="00514B53" w:rsidRDefault="00514B53">
      <w:pPr>
        <w:pStyle w:val="afa"/>
        <w:numPr>
          <w:ilvl w:val="0"/>
          <w:numId w:val="20"/>
        </w:numPr>
        <w:ind w:firstLineChars="0"/>
        <w:rPr>
          <w:ins w:id="1433" w:author="Shukun Wang" w:date="2021-08-03T15:20:00Z"/>
        </w:rPr>
        <w:pPrChange w:id="1434" w:author="Shukun Wang" w:date="2021-08-03T15:20:00Z">
          <w:pPr/>
        </w:pPrChange>
      </w:pPr>
      <w:ins w:id="1435" w:author="Shukun Wang" w:date="2021-08-03T15:20:00Z">
        <w:r>
          <w:t xml:space="preserve">Summary: There are 27 companies provided the comments on the PTM PDCP state variables setting issue, i.e. </w:t>
        </w:r>
        <w:r w:rsidRPr="006563BD">
          <w:t>RX_NEXT and RX_DELIV</w:t>
        </w:r>
        <w:r>
          <w:t>.</w:t>
        </w:r>
      </w:ins>
    </w:p>
    <w:tbl>
      <w:tblPr>
        <w:tblStyle w:val="af3"/>
        <w:tblW w:w="0" w:type="auto"/>
        <w:tblLook w:val="04A0" w:firstRow="1" w:lastRow="0" w:firstColumn="1" w:lastColumn="0" w:noHBand="0" w:noVBand="1"/>
      </w:tblPr>
      <w:tblGrid>
        <w:gridCol w:w="2407"/>
        <w:gridCol w:w="2407"/>
        <w:gridCol w:w="2407"/>
        <w:gridCol w:w="2408"/>
      </w:tblGrid>
      <w:tr w:rsidR="00514B53" w14:paraId="0E0B5F00" w14:textId="77777777" w:rsidTr="00CB6595">
        <w:trPr>
          <w:ins w:id="1436" w:author="Shukun Wang" w:date="2021-08-03T15:20:00Z"/>
        </w:trPr>
        <w:tc>
          <w:tcPr>
            <w:tcW w:w="2407" w:type="dxa"/>
          </w:tcPr>
          <w:p w14:paraId="1268373D" w14:textId="77777777" w:rsidR="00514B53" w:rsidRDefault="00514B53" w:rsidP="00CB6595">
            <w:pPr>
              <w:rPr>
                <w:ins w:id="1437" w:author="Shukun Wang" w:date="2021-08-03T15:20:00Z"/>
              </w:rPr>
            </w:pPr>
            <w:ins w:id="1438" w:author="Shukun Wang" w:date="2021-08-03T15:20:00Z">
              <w:r>
                <w:t>Option 1</w:t>
              </w:r>
            </w:ins>
          </w:p>
        </w:tc>
        <w:tc>
          <w:tcPr>
            <w:tcW w:w="2407" w:type="dxa"/>
          </w:tcPr>
          <w:p w14:paraId="431BDDCD" w14:textId="77777777" w:rsidR="00514B53" w:rsidRDefault="00514B53" w:rsidP="00CB6595">
            <w:pPr>
              <w:rPr>
                <w:ins w:id="1439" w:author="Shukun Wang" w:date="2021-08-03T15:20:00Z"/>
              </w:rPr>
            </w:pPr>
            <w:ins w:id="1440" w:author="Shukun Wang" w:date="2021-08-03T15:20:00Z">
              <w:r>
                <w:t>Option 2</w:t>
              </w:r>
            </w:ins>
          </w:p>
        </w:tc>
        <w:tc>
          <w:tcPr>
            <w:tcW w:w="2407" w:type="dxa"/>
          </w:tcPr>
          <w:p w14:paraId="1F18D59F" w14:textId="77777777" w:rsidR="00514B53" w:rsidRDefault="00514B53" w:rsidP="00CB6595">
            <w:pPr>
              <w:rPr>
                <w:ins w:id="1441" w:author="Shukun Wang" w:date="2021-08-03T15:20:00Z"/>
              </w:rPr>
            </w:pPr>
            <w:ins w:id="1442" w:author="Shukun Wang" w:date="2021-08-03T15:20:00Z">
              <w:r>
                <w:t>Option 3</w:t>
              </w:r>
            </w:ins>
          </w:p>
        </w:tc>
        <w:tc>
          <w:tcPr>
            <w:tcW w:w="2408" w:type="dxa"/>
          </w:tcPr>
          <w:p w14:paraId="16C7E791" w14:textId="77777777" w:rsidR="00514B53" w:rsidRDefault="00514B53" w:rsidP="00CB6595">
            <w:pPr>
              <w:rPr>
                <w:ins w:id="1443" w:author="Shukun Wang" w:date="2021-08-03T15:20:00Z"/>
              </w:rPr>
            </w:pPr>
            <w:ins w:id="1444" w:author="Shukun Wang" w:date="2021-08-03T15:20:00Z">
              <w:r>
                <w:t>None</w:t>
              </w:r>
            </w:ins>
          </w:p>
        </w:tc>
      </w:tr>
      <w:tr w:rsidR="00514B53" w14:paraId="420084D0" w14:textId="77777777" w:rsidTr="00CB6595">
        <w:trPr>
          <w:ins w:id="1445" w:author="Shukun Wang" w:date="2021-08-03T15:20:00Z"/>
        </w:trPr>
        <w:tc>
          <w:tcPr>
            <w:tcW w:w="2407" w:type="dxa"/>
          </w:tcPr>
          <w:p w14:paraId="654834C0" w14:textId="77777777" w:rsidR="00514B53" w:rsidRDefault="00514B53" w:rsidP="00CB6595">
            <w:pPr>
              <w:rPr>
                <w:ins w:id="1446" w:author="Shukun Wang" w:date="2021-08-03T15:20:00Z"/>
              </w:rPr>
            </w:pPr>
            <w:ins w:id="1447" w:author="Shukun Wang" w:date="2021-08-03T15:20:00Z">
              <w:r>
                <w:rPr>
                  <w:rFonts w:hint="eastAsia"/>
                </w:rPr>
                <w:t>1</w:t>
              </w:r>
              <w:r>
                <w:t>3</w:t>
              </w:r>
            </w:ins>
          </w:p>
        </w:tc>
        <w:tc>
          <w:tcPr>
            <w:tcW w:w="2407" w:type="dxa"/>
          </w:tcPr>
          <w:p w14:paraId="1E1C9AF8" w14:textId="77777777" w:rsidR="00514B53" w:rsidRDefault="00514B53" w:rsidP="00CB6595">
            <w:pPr>
              <w:rPr>
                <w:ins w:id="1448" w:author="Shukun Wang" w:date="2021-08-03T15:20:00Z"/>
              </w:rPr>
            </w:pPr>
            <w:ins w:id="1449" w:author="Shukun Wang" w:date="2021-08-03T15:20:00Z">
              <w:r>
                <w:rPr>
                  <w:rFonts w:hint="eastAsia"/>
                </w:rPr>
                <w:t>6</w:t>
              </w:r>
            </w:ins>
          </w:p>
        </w:tc>
        <w:tc>
          <w:tcPr>
            <w:tcW w:w="2407" w:type="dxa"/>
          </w:tcPr>
          <w:p w14:paraId="4A71E12D" w14:textId="77777777" w:rsidR="00514B53" w:rsidRDefault="00514B53" w:rsidP="00CB6595">
            <w:pPr>
              <w:rPr>
                <w:ins w:id="1450" w:author="Shukun Wang" w:date="2021-08-03T15:20:00Z"/>
              </w:rPr>
            </w:pPr>
            <w:ins w:id="1451" w:author="Shukun Wang" w:date="2021-08-03T15:20:00Z">
              <w:r>
                <w:rPr>
                  <w:rFonts w:hint="eastAsia"/>
                </w:rPr>
                <w:t>2</w:t>
              </w:r>
              <w:r>
                <w:t>1</w:t>
              </w:r>
            </w:ins>
          </w:p>
        </w:tc>
        <w:tc>
          <w:tcPr>
            <w:tcW w:w="2408" w:type="dxa"/>
          </w:tcPr>
          <w:p w14:paraId="0DD86753" w14:textId="77777777" w:rsidR="00514B53" w:rsidRDefault="00514B53" w:rsidP="00CB6595">
            <w:pPr>
              <w:rPr>
                <w:ins w:id="1452" w:author="Shukun Wang" w:date="2021-08-03T15:20:00Z"/>
              </w:rPr>
            </w:pPr>
            <w:ins w:id="1453" w:author="Shukun Wang" w:date="2021-08-03T15:20:00Z">
              <w:r>
                <w:rPr>
                  <w:rFonts w:hint="eastAsia"/>
                </w:rPr>
                <w:t>1</w:t>
              </w:r>
            </w:ins>
          </w:p>
        </w:tc>
      </w:tr>
    </w:tbl>
    <w:p w14:paraId="28F3F91B" w14:textId="77777777" w:rsidR="00514B53" w:rsidRDefault="00514B53" w:rsidP="00514B53">
      <w:pPr>
        <w:rPr>
          <w:ins w:id="1454" w:author="Shukun Wang" w:date="2021-08-03T15:20:00Z"/>
        </w:rPr>
      </w:pPr>
    </w:p>
    <w:p w14:paraId="32A8369C" w14:textId="77777777" w:rsidR="00514B53" w:rsidRDefault="00514B53" w:rsidP="00514B53">
      <w:pPr>
        <w:rPr>
          <w:ins w:id="1455" w:author="Shukun Wang" w:date="2021-08-03T15:20:00Z"/>
        </w:rPr>
      </w:pPr>
      <w:ins w:id="1456" w:author="Shukun Wang" w:date="2021-08-03T15:20:00Z">
        <w:r>
          <w:t>In order to make a progress in MBS topic, the option 3 is majority view, we can try to make a proposal based on option 3.</w:t>
        </w:r>
      </w:ins>
    </w:p>
    <w:p w14:paraId="7A43C22E" w14:textId="77777777" w:rsidR="00514B53" w:rsidRPr="006563BD" w:rsidRDefault="00514B53" w:rsidP="00514B53">
      <w:pPr>
        <w:rPr>
          <w:ins w:id="1457" w:author="Shukun Wang" w:date="2021-08-03T15:20:00Z"/>
          <w:b/>
        </w:rPr>
      </w:pPr>
      <w:ins w:id="1458" w:author="Shukun Wang" w:date="2021-08-03T15:20:00Z">
        <w:r w:rsidRPr="006563BD">
          <w:rPr>
            <w:b/>
          </w:rPr>
          <w:t>Proposal 7:</w:t>
        </w:r>
        <w:r w:rsidRPr="007E38F8">
          <w:rPr>
            <w:rFonts w:hint="eastAsia"/>
            <w:b/>
          </w:rPr>
          <w:t xml:space="preserve"> </w:t>
        </w:r>
        <w:r>
          <w:rPr>
            <w:b/>
          </w:rPr>
          <w:t xml:space="preserve">For </w:t>
        </w:r>
        <w:r w:rsidRPr="006563BD">
          <w:rPr>
            <w:b/>
          </w:rPr>
          <w:t>PTM PDCP state variables setting</w:t>
        </w:r>
        <w:r>
          <w:rPr>
            <w:b/>
          </w:rPr>
          <w:t xml:space="preserve"> while configured</w:t>
        </w:r>
        <w:r w:rsidRPr="006563BD">
          <w:rPr>
            <w:b/>
          </w:rPr>
          <w:t xml:space="preserve">, </w:t>
        </w:r>
        <w:r>
          <w:rPr>
            <w:b/>
          </w:rPr>
          <w:t xml:space="preserve">the SN part of COUNT values of these variables are set according to the SN of the first received packet and the HFN indicated by the </w:t>
        </w:r>
        <w:proofErr w:type="spellStart"/>
        <w:r>
          <w:rPr>
            <w:b/>
          </w:rPr>
          <w:t>gNB</w:t>
        </w:r>
        <w:proofErr w:type="spellEnd"/>
        <w:r>
          <w:rPr>
            <w:b/>
          </w:rPr>
          <w:t>.</w:t>
        </w:r>
      </w:ins>
    </w:p>
    <w:p w14:paraId="294F13B5" w14:textId="77777777" w:rsidR="00514B53" w:rsidRPr="00514B53" w:rsidRDefault="00514B53">
      <w:pPr>
        <w:pStyle w:val="afa"/>
        <w:numPr>
          <w:ilvl w:val="0"/>
          <w:numId w:val="20"/>
        </w:numPr>
        <w:ind w:firstLineChars="0"/>
        <w:rPr>
          <w:ins w:id="1459" w:author="Shukun Wang" w:date="2021-08-03T15:21:00Z"/>
          <w:rPrChange w:id="1460" w:author="Shukun Wang" w:date="2021-08-03T15:21:00Z">
            <w:rPr>
              <w:ins w:id="1461" w:author="Shukun Wang" w:date="2021-08-03T15:21:00Z"/>
              <w:lang w:val="en-US"/>
            </w:rPr>
          </w:rPrChange>
        </w:rPr>
        <w:pPrChange w:id="1462" w:author="Shukun Wang" w:date="2021-08-03T15:21:00Z">
          <w:pPr/>
        </w:pPrChange>
      </w:pPr>
      <w:ins w:id="1463" w:author="Shukun Wang" w:date="2021-08-03T15:21:00Z">
        <w:r w:rsidRPr="00514B53">
          <w:rPr>
            <w:rPrChange w:id="1464" w:author="Shukun Wang" w:date="2021-08-03T15:21:00Z">
              <w:rPr>
                <w:lang w:val="en-US"/>
              </w:rPr>
            </w:rPrChange>
          </w:rPr>
          <w:t>Summary: There are 25 companies provided comments on the data loss issue when setting PDCP state variables, i.e. RX_DELIV same as RX_NEXT, to the SN of the first received packet for MRB configuration.</w:t>
        </w:r>
      </w:ins>
    </w:p>
    <w:p w14:paraId="59B3D162" w14:textId="77777777" w:rsidR="00514B53" w:rsidRPr="00514B53" w:rsidRDefault="00514B53">
      <w:pPr>
        <w:pStyle w:val="afa"/>
        <w:ind w:left="360" w:firstLineChars="0" w:firstLine="0"/>
        <w:rPr>
          <w:ins w:id="1465" w:author="Shukun Wang" w:date="2021-08-03T15:21:00Z"/>
          <w:rPrChange w:id="1466" w:author="Shukun Wang" w:date="2021-08-03T15:21:00Z">
            <w:rPr>
              <w:ins w:id="1467" w:author="Shukun Wang" w:date="2021-08-03T15:21:00Z"/>
              <w:lang w:val="en-US"/>
            </w:rPr>
          </w:rPrChange>
        </w:rPr>
        <w:pPrChange w:id="1468" w:author="Shukun Wang" w:date="2021-08-03T15:21:00Z">
          <w:pPr/>
        </w:pPrChange>
      </w:pPr>
      <w:ins w:id="1469" w:author="Shukun Wang" w:date="2021-08-03T15:21:00Z">
        <w:r w:rsidRPr="00514B53">
          <w:rPr>
            <w:rPrChange w:id="1470" w:author="Shukun Wang" w:date="2021-08-03T15:21:00Z">
              <w:rPr>
                <w:lang w:val="en-US"/>
              </w:rPr>
            </w:rPrChang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ins>
    </w:p>
    <w:p w14:paraId="62747324" w14:textId="77777777" w:rsidR="00514B53" w:rsidRPr="006563BD" w:rsidRDefault="00514B53" w:rsidP="00514B53">
      <w:pPr>
        <w:rPr>
          <w:ins w:id="1471" w:author="Shukun Wang" w:date="2021-08-03T15:21:00Z"/>
          <w:b/>
          <w:lang w:val="en-US"/>
        </w:rPr>
      </w:pPr>
      <w:ins w:id="1472" w:author="Shukun Wang" w:date="2021-08-03T15:21:00Z">
        <w:r w:rsidRPr="006563BD">
          <w:rPr>
            <w:b/>
            <w:lang w:val="en-US"/>
          </w:rPr>
          <w:t>Proposal 8: FFS whether to address the data loss issue when setting PDCP state variables, i.e. RX_DELIV same as RX_NEXT, to the SN of the first received packet for MRB configuration.</w:t>
        </w:r>
      </w:ins>
    </w:p>
    <w:p w14:paraId="4A6317BC" w14:textId="77777777" w:rsidR="00514B53" w:rsidRPr="00CB6595" w:rsidRDefault="00514B53">
      <w:pPr>
        <w:pStyle w:val="afa"/>
        <w:numPr>
          <w:ilvl w:val="0"/>
          <w:numId w:val="20"/>
        </w:numPr>
        <w:ind w:firstLineChars="0"/>
        <w:rPr>
          <w:ins w:id="1473" w:author="Shukun Wang" w:date="2021-08-03T15:22:00Z"/>
        </w:rPr>
        <w:pPrChange w:id="1474" w:author="Shukun Wang" w:date="2021-08-03T15:23:00Z">
          <w:pPr/>
        </w:pPrChange>
      </w:pPr>
      <w:ins w:id="1475" w:author="Shukun Wang" w:date="2021-08-03T15:22:00Z">
        <w:r w:rsidRPr="00514B53">
          <w:t>S</w:t>
        </w:r>
        <w:r w:rsidRPr="00514B53">
          <w:rPr>
            <w:rFonts w:hint="eastAsia"/>
          </w:rPr>
          <w:t>ummary:</w:t>
        </w:r>
        <w:r w:rsidRPr="00514B53">
          <w:t xml:space="preserve"> There are 26 companies provided the comments on the </w:t>
        </w:r>
        <w:r w:rsidRPr="00BF2365">
          <w:t>PTM RLC entity initialization for an MRB configuration</w:t>
        </w:r>
        <w:r w:rsidRPr="00823CBA">
          <w:t>. T</w:t>
        </w:r>
        <w:r w:rsidRPr="00CB6595">
          <w:t>here are 24/26 companies support option 2.</w:t>
        </w:r>
      </w:ins>
    </w:p>
    <w:p w14:paraId="5692627C" w14:textId="089DBE32" w:rsidR="00514B53" w:rsidRPr="006563BD" w:rsidRDefault="00514B53" w:rsidP="00514B53">
      <w:pPr>
        <w:rPr>
          <w:ins w:id="1476" w:author="Shukun Wang" w:date="2021-08-03T15:22:00Z"/>
          <w:b/>
          <w:szCs w:val="24"/>
        </w:rPr>
      </w:pPr>
      <w:ins w:id="1477" w:author="Shukun Wang" w:date="2021-08-03T15:22:00Z">
        <w:r w:rsidRPr="006563BD">
          <w:rPr>
            <w:b/>
            <w:szCs w:val="24"/>
          </w:rPr>
          <w:t xml:space="preserve">Proposal 9: </w:t>
        </w:r>
        <w:r w:rsidRPr="006563BD">
          <w:rPr>
            <w:b/>
          </w:rPr>
          <w:t xml:space="preserve">Initialize the PTM RLC entity for an MRB configuration, the value of </w:t>
        </w:r>
        <w:proofErr w:type="spellStart"/>
        <w:r w:rsidRPr="006563BD">
          <w:rPr>
            <w:b/>
          </w:rPr>
          <w:t>RX_Next_Highest</w:t>
        </w:r>
        <w:proofErr w:type="spellEnd"/>
        <w:r w:rsidRPr="006563BD">
          <w:rPr>
            <w:b/>
          </w:rPr>
          <w:t xml:space="preserve"> and </w:t>
        </w:r>
        <w:proofErr w:type="spellStart"/>
        <w:r w:rsidRPr="006563BD">
          <w:rPr>
            <w:b/>
          </w:rPr>
          <w:t>RX_Next_Reassembly</w:t>
        </w:r>
        <w:proofErr w:type="spellEnd"/>
        <w:r w:rsidRPr="006563BD">
          <w:rPr>
            <w:b/>
          </w:rPr>
          <w:t xml:space="preserve"> can be set to the SN of the first received packet containing an SN, like </w:t>
        </w:r>
        <w:proofErr w:type="spellStart"/>
        <w:r w:rsidRPr="006563BD">
          <w:rPr>
            <w:b/>
          </w:rPr>
          <w:t>sidelink</w:t>
        </w:r>
        <w:proofErr w:type="spellEnd"/>
        <w:r w:rsidRPr="006563BD">
          <w:rPr>
            <w:b/>
          </w:rPr>
          <w:t xml:space="preserve"> broadcast/groupcast.</w:t>
        </w:r>
      </w:ins>
    </w:p>
    <w:p w14:paraId="52231CEF" w14:textId="144B1348" w:rsidR="00514B53" w:rsidRPr="00CB6595" w:rsidRDefault="00514B53">
      <w:pPr>
        <w:pStyle w:val="afa"/>
        <w:numPr>
          <w:ilvl w:val="0"/>
          <w:numId w:val="20"/>
        </w:numPr>
        <w:ind w:firstLineChars="0"/>
        <w:rPr>
          <w:ins w:id="1478" w:author="Shukun Wang" w:date="2021-08-03T15:22:00Z"/>
        </w:rPr>
        <w:pPrChange w:id="1479" w:author="Shukun Wang" w:date="2021-08-03T15:23:00Z">
          <w:pPr/>
        </w:pPrChange>
      </w:pPr>
      <w:ins w:id="1480" w:author="Shukun Wang" w:date="2021-08-03T15:22:00Z">
        <w:r w:rsidRPr="00514B53">
          <w:t xml:space="preserve">Summary: There are 25 companies provided comments on the </w:t>
        </w:r>
        <w:r w:rsidRPr="00BF2365">
          <w:t xml:space="preserve">on the PTM RLC entity initialization </w:t>
        </w:r>
        <w:r w:rsidRPr="00823CBA">
          <w:t>issue when an MRB is switched from PTP to PTM and PTM is deactivated before.</w:t>
        </w:r>
        <w:r w:rsidRPr="00CB6595">
          <w:t xml:space="preserve"> There are 20/26 companies support the same PTM RLC entity initialization procedure</w:t>
        </w:r>
      </w:ins>
      <w:ins w:id="1481" w:author="Shukun Wang" w:date="2021-08-03T16:01:00Z">
        <w:r w:rsidR="00CB6595">
          <w:t xml:space="preserve"> </w:t>
        </w:r>
      </w:ins>
      <w:ins w:id="1482" w:author="Shukun Wang" w:date="2021-08-03T16:02:00Z">
        <w:r w:rsidR="00CB6595">
          <w:t>due to MRB configuration</w:t>
        </w:r>
      </w:ins>
      <w:ins w:id="1483" w:author="Shukun Wang" w:date="2021-08-03T15:22:00Z">
        <w:r w:rsidRPr="00CB6595">
          <w:t xml:space="preserve"> applied to PTM leg when an MRB is switched from PTP to PTM and PTM was deactivated before.</w:t>
        </w:r>
      </w:ins>
    </w:p>
    <w:p w14:paraId="2819D5EA" w14:textId="7F1D19DC" w:rsidR="00514B53" w:rsidRPr="006563BD" w:rsidRDefault="00514B53" w:rsidP="00514B53">
      <w:pPr>
        <w:rPr>
          <w:ins w:id="1484" w:author="Shukun Wang" w:date="2021-08-03T15:22:00Z"/>
          <w:b/>
          <w:szCs w:val="24"/>
        </w:rPr>
      </w:pPr>
      <w:ins w:id="1485" w:author="Shukun Wang" w:date="2021-08-03T15:22:00Z">
        <w:r w:rsidRPr="00274097">
          <w:rPr>
            <w:b/>
            <w:szCs w:val="24"/>
          </w:rPr>
          <w:t xml:space="preserve">Proposal </w:t>
        </w:r>
        <w:r>
          <w:rPr>
            <w:b/>
            <w:szCs w:val="24"/>
          </w:rPr>
          <w:t>10</w:t>
        </w:r>
        <w:r w:rsidRPr="00274097">
          <w:rPr>
            <w:b/>
            <w:szCs w:val="24"/>
          </w:rPr>
          <w:t>:</w:t>
        </w:r>
        <w:r w:rsidRPr="006563BD">
          <w:rPr>
            <w:b/>
            <w:szCs w:val="24"/>
          </w:rPr>
          <w:t xml:space="preserve"> The same PTM RLC entity initialization procedure</w:t>
        </w:r>
      </w:ins>
      <w:ins w:id="1486" w:author="Shukun Wang" w:date="2021-08-03T16:02:00Z">
        <w:r w:rsidR="008C6B1D">
          <w:rPr>
            <w:b/>
            <w:szCs w:val="24"/>
          </w:rPr>
          <w:t xml:space="preserve"> due to MRB configuration</w:t>
        </w:r>
      </w:ins>
      <w:ins w:id="1487" w:author="Shukun Wang" w:date="2021-08-03T15:22:00Z">
        <w:r w:rsidRPr="006563BD">
          <w:rPr>
            <w:b/>
            <w:szCs w:val="24"/>
          </w:rPr>
          <w:t xml:space="preserve"> </w:t>
        </w:r>
        <w:r>
          <w:rPr>
            <w:b/>
            <w:szCs w:val="24"/>
          </w:rPr>
          <w:t>is</w:t>
        </w:r>
        <w:r w:rsidRPr="006563BD">
          <w:rPr>
            <w:b/>
            <w:szCs w:val="24"/>
          </w:rPr>
          <w:t xml:space="preserve"> applied to PTM leg when an MRB is switched from PTP to PTM and PTM was deactivated before.</w:t>
        </w:r>
      </w:ins>
    </w:p>
    <w:p w14:paraId="13861AE6" w14:textId="77777777" w:rsidR="00514B53" w:rsidRPr="00514B53" w:rsidRDefault="00514B53">
      <w:pPr>
        <w:pStyle w:val="afa"/>
        <w:numPr>
          <w:ilvl w:val="0"/>
          <w:numId w:val="20"/>
        </w:numPr>
        <w:ind w:firstLineChars="0"/>
        <w:rPr>
          <w:ins w:id="1488" w:author="Shukun Wang" w:date="2021-08-03T15:23:00Z"/>
          <w:rPrChange w:id="1489" w:author="Shukun Wang" w:date="2021-08-03T15:24:00Z">
            <w:rPr>
              <w:ins w:id="1490" w:author="Shukun Wang" w:date="2021-08-03T15:23:00Z"/>
              <w:lang w:val="en-US"/>
            </w:rPr>
          </w:rPrChange>
        </w:rPr>
        <w:pPrChange w:id="1491" w:author="Shukun Wang" w:date="2021-08-03T15:24:00Z">
          <w:pPr/>
        </w:pPrChange>
      </w:pPr>
      <w:ins w:id="1492" w:author="Shukun Wang" w:date="2021-08-03T15:23:00Z">
        <w:r w:rsidRPr="00514B53">
          <w:rPr>
            <w:rPrChange w:id="1493" w:author="Shukun Wang" w:date="2021-08-03T15:24:00Z">
              <w:rPr>
                <w:lang w:val="en-US"/>
              </w:rPr>
            </w:rPrChange>
          </w:rPr>
          <w:lastRenderedPageBreak/>
          <w:t xml:space="preserve">Summary: There are 25 companies provided comments on the data loss issue when setting PTM RLC state variables to the SN of the first received packet containing an SN for MRB configuration or PTP-to-PTM switch case. There are 8/25 companies support to address the issue to enable the data loss reduction and 16/25 companies think the data loss can be considered </w:t>
        </w:r>
        <w:r w:rsidRPr="00514B53">
          <w:rPr>
            <w:rPrChange w:id="1494" w:author="Shukun Wang" w:date="2021-08-03T15:24:00Z">
              <w:rPr>
                <w:rFonts w:ascii="Arial" w:hAnsi="Arial" w:cs="Arial"/>
                <w:sz w:val="21"/>
                <w:szCs w:val="22"/>
              </w:rPr>
            </w:rPrChange>
          </w:rPr>
          <w:t>after the UE joint the MBS service.</w:t>
        </w:r>
      </w:ins>
    </w:p>
    <w:p w14:paraId="1AC2A2CD" w14:textId="77777777" w:rsidR="00514B53" w:rsidRPr="006563BD" w:rsidRDefault="00514B53" w:rsidP="00514B53">
      <w:pPr>
        <w:rPr>
          <w:ins w:id="1495" w:author="Shukun Wang" w:date="2021-08-03T15:23:00Z"/>
          <w:b/>
          <w:lang w:val="en-US"/>
        </w:rPr>
      </w:pPr>
      <w:ins w:id="1496" w:author="Shukun Wang" w:date="2021-08-03T15:23:00Z">
        <w:r w:rsidRPr="006563BD">
          <w:rPr>
            <w:b/>
            <w:lang w:val="en-US"/>
          </w:rPr>
          <w:t>Proposal 11: FFS whether to address the data loss issue when setting PTM RLC state variables to the SN of the first received packet containing an SN for MRB configuration or PT</w:t>
        </w:r>
        <w:r w:rsidRPr="006563BD">
          <w:rPr>
            <w:rFonts w:hint="eastAsia"/>
            <w:b/>
            <w:lang w:val="en-US"/>
          </w:rPr>
          <w:t>P</w:t>
        </w:r>
        <w:r w:rsidRPr="006563BD">
          <w:rPr>
            <w:b/>
            <w:lang w:val="en-US"/>
          </w:rPr>
          <w:t>-to-PTM switch case.</w:t>
        </w:r>
      </w:ins>
    </w:p>
    <w:p w14:paraId="3234AC5F" w14:textId="77777777" w:rsidR="00514B53" w:rsidRPr="00514B53" w:rsidRDefault="00514B53">
      <w:pPr>
        <w:pStyle w:val="afa"/>
        <w:numPr>
          <w:ilvl w:val="0"/>
          <w:numId w:val="20"/>
        </w:numPr>
        <w:ind w:firstLineChars="0"/>
        <w:rPr>
          <w:ins w:id="1497" w:author="Shukun Wang" w:date="2021-08-03T15:23:00Z"/>
          <w:rPrChange w:id="1498" w:author="Shukun Wang" w:date="2021-08-03T15:24:00Z">
            <w:rPr>
              <w:ins w:id="1499" w:author="Shukun Wang" w:date="2021-08-03T15:23:00Z"/>
              <w:b/>
              <w:lang w:val="en-US"/>
            </w:rPr>
          </w:rPrChange>
        </w:rPr>
        <w:pPrChange w:id="1500" w:author="Shukun Wang" w:date="2021-08-03T15:24:00Z">
          <w:pPr/>
        </w:pPrChange>
      </w:pPr>
      <w:ins w:id="1501" w:author="Shukun Wang" w:date="2021-08-03T15:23:00Z">
        <w:r>
          <w:t xml:space="preserve">Summary: There are 26 companies provides comments on the RLC state variables setting for PTP </w:t>
        </w:r>
        <w:r w:rsidRPr="006563BD">
          <w:t>reception window</w:t>
        </w:r>
        <w:r>
          <w:t xml:space="preserve"> and all companies agree that the RLC state variables of PTP </w:t>
        </w:r>
        <w:r w:rsidRPr="006563BD">
          <w:t>reception window can be set to initial value, i.e. 0, due to MRB configuration</w:t>
        </w:r>
        <w:r>
          <w:t>.</w:t>
        </w:r>
      </w:ins>
    </w:p>
    <w:p w14:paraId="29C581A5" w14:textId="77777777" w:rsidR="00514B53" w:rsidRPr="006563BD" w:rsidRDefault="00514B53" w:rsidP="00514B53">
      <w:pPr>
        <w:rPr>
          <w:ins w:id="1502" w:author="Shukun Wang" w:date="2021-08-03T15:23:00Z"/>
          <w:b/>
        </w:rPr>
      </w:pPr>
      <w:ins w:id="1503" w:author="Shukun Wang" w:date="2021-08-03T15:23:00Z">
        <w:r w:rsidRPr="006563BD">
          <w:rPr>
            <w:b/>
            <w:lang w:val="en-US"/>
          </w:rPr>
          <w:t xml:space="preserve">Proposal </w:t>
        </w:r>
        <w:r>
          <w:rPr>
            <w:b/>
            <w:lang w:val="en-US"/>
          </w:rPr>
          <w:t>12</w:t>
        </w:r>
        <w:r w:rsidRPr="006563BD">
          <w:rPr>
            <w:b/>
            <w:lang w:val="en-US"/>
          </w:rPr>
          <w:t xml:space="preserve">: </w:t>
        </w:r>
        <w:r>
          <w:rPr>
            <w:b/>
          </w:rPr>
          <w:t>RLC</w:t>
        </w:r>
        <w:r w:rsidRPr="006563BD">
          <w:rPr>
            <w:b/>
          </w:rPr>
          <w:t xml:space="preserve"> state variables of PTP</w:t>
        </w:r>
        <w:r>
          <w:rPr>
            <w:b/>
          </w:rPr>
          <w:t xml:space="preserve"> RLC</w:t>
        </w:r>
        <w:r w:rsidRPr="006563BD">
          <w:rPr>
            <w:b/>
          </w:rPr>
          <w:t xml:space="preserve"> reception window can be set to initial value, i.e. 0, due to MRB configuration.</w:t>
        </w:r>
      </w:ins>
    </w:p>
    <w:p w14:paraId="38848693" w14:textId="77777777" w:rsidR="00514B53" w:rsidRDefault="00514B53">
      <w:pPr>
        <w:pStyle w:val="afa"/>
        <w:numPr>
          <w:ilvl w:val="0"/>
          <w:numId w:val="20"/>
        </w:numPr>
        <w:ind w:firstLineChars="0"/>
        <w:rPr>
          <w:ins w:id="1504" w:author="Shukun Wang" w:date="2021-08-03T15:23:00Z"/>
        </w:rPr>
        <w:pPrChange w:id="1505" w:author="Shukun Wang" w:date="2021-08-03T15:24:00Z">
          <w:pPr/>
        </w:pPrChange>
      </w:pPr>
      <w:ins w:id="1506" w:author="Shukun Wang" w:date="2021-08-03T15:23:00Z">
        <w:r>
          <w:t xml:space="preserve">Summary: There are 26 companies provides comments on the RLC state variables setting for PTP </w:t>
        </w:r>
        <w:r w:rsidRPr="006563BD">
          <w:t>reception window</w:t>
        </w:r>
        <w:r>
          <w:t xml:space="preserve"> during switching from PTM to PTP. 22/26 disagree to set the RLC state variables of </w:t>
        </w:r>
        <w:r w:rsidRPr="006563BD">
          <w:t xml:space="preserve">PTP RLC reception window can be set to initial value, i.e. 0, when </w:t>
        </w:r>
        <w:proofErr w:type="spellStart"/>
        <w:r w:rsidRPr="006563BD">
          <w:t>swiching</w:t>
        </w:r>
        <w:proofErr w:type="spellEnd"/>
        <w:r w:rsidRPr="006563BD">
          <w:t xml:space="preserve"> from PTM to PTP.</w:t>
        </w:r>
        <w:r>
          <w:t xml:space="preserve"> They </w:t>
        </w:r>
        <w:proofErr w:type="spellStart"/>
        <w:r>
          <w:t>tink</w:t>
        </w:r>
        <w:proofErr w:type="spellEnd"/>
        <w:r>
          <w:t xml:space="preserve"> PTP leg is never deactivated and RLC SN can be resumed without any problem.</w:t>
        </w:r>
      </w:ins>
    </w:p>
    <w:p w14:paraId="432C46EB" w14:textId="34FF22FE" w:rsidR="00BE1F33" w:rsidRPr="00514B53" w:rsidRDefault="00514B53">
      <w:pPr>
        <w:rPr>
          <w:b/>
          <w:lang w:val="en-US"/>
          <w:rPrChange w:id="1507" w:author="Shukun Wang" w:date="2021-08-03T15:24:00Z">
            <w:rPr>
              <w:rFonts w:eastAsia="等线" w:cs="Arial"/>
              <w:b/>
            </w:rPr>
          </w:rPrChange>
        </w:rPr>
      </w:pPr>
      <w:ins w:id="1508" w:author="Shukun Wang" w:date="2021-08-03T15:23:00Z">
        <w:r>
          <w:rPr>
            <w:b/>
            <w:lang w:val="en-US"/>
          </w:rPr>
          <w:t xml:space="preserve">Proposal 13: </w:t>
        </w:r>
        <w:r w:rsidRPr="006563BD">
          <w:rPr>
            <w:b/>
            <w:lang w:val="en-US"/>
          </w:rPr>
          <w:t xml:space="preserve">RLC state variables of PTP RLC reception window will not be set to initial value, i.e. 0, when </w:t>
        </w:r>
        <w:proofErr w:type="spellStart"/>
        <w:r w:rsidRPr="006563BD">
          <w:rPr>
            <w:b/>
            <w:lang w:val="en-US"/>
          </w:rPr>
          <w:t>swiching</w:t>
        </w:r>
        <w:proofErr w:type="spellEnd"/>
        <w:r w:rsidRPr="006563BD">
          <w:rPr>
            <w:b/>
            <w:lang w:val="en-US"/>
          </w:rPr>
          <w:t xml:space="preserve"> from PTM to PTP</w:t>
        </w:r>
        <w:r>
          <w:rPr>
            <w:b/>
            <w:lang w:val="en-US"/>
          </w:rPr>
          <w:t>, i.e. resume the SN in PTP</w:t>
        </w:r>
        <w:r w:rsidRPr="006563BD">
          <w:rPr>
            <w:b/>
            <w:lang w:val="en-US"/>
          </w:rPr>
          <w:t>.</w:t>
        </w:r>
      </w:ins>
    </w:p>
    <w:bookmarkEnd w:id="427"/>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4" w:history="1">
        <w:r>
          <w:rPr>
            <w:rStyle w:val="af6"/>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5" w:history="1">
        <w:r>
          <w:rPr>
            <w:rStyle w:val="af6"/>
          </w:rPr>
          <w:t>R2-2103373</w:t>
        </w:r>
      </w:hyperlink>
      <w:r>
        <w:tab/>
        <w:t>Consideration of dynamic PTM - PTP switching with service continuity for NR MBS</w:t>
      </w:r>
      <w:r>
        <w:tab/>
      </w:r>
      <w:proofErr w:type="gramStart"/>
      <w:r>
        <w:t>Kyocera  RAN</w:t>
      </w:r>
      <w:proofErr w:type="gramEnd"/>
      <w:r>
        <w:t>2#113bis</w:t>
      </w:r>
    </w:p>
    <w:p w14:paraId="108EC3B4" w14:textId="77777777" w:rsidR="00BE1F33" w:rsidRDefault="00580D17">
      <w:r>
        <w:rPr>
          <w:rFonts w:hint="eastAsia"/>
        </w:rPr>
        <w:t>[</w:t>
      </w:r>
      <w:r>
        <w:t>4]</w:t>
      </w:r>
      <w:r>
        <w:rPr>
          <w:shd w:val="clear" w:color="auto" w:fill="FFFFFF"/>
        </w:rPr>
        <w:t xml:space="preserve"> </w:t>
      </w:r>
      <w:hyperlink r:id="rId26" w:tooltip="D:Documents3GPPtsg_ranWG2TSGR2_114-eDocsR2-2105796.zip" w:history="1">
        <w:r>
          <w:rPr>
            <w:rStyle w:val="af6"/>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lastRenderedPageBreak/>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4F6340" w14:textId="77777777" w:rsidR="00201FD1" w:rsidRDefault="00201FD1">
      <w:pPr>
        <w:spacing w:after="0" w:line="240" w:lineRule="auto"/>
      </w:pPr>
      <w:r>
        <w:separator/>
      </w:r>
    </w:p>
  </w:endnote>
  <w:endnote w:type="continuationSeparator" w:id="0">
    <w:p w14:paraId="51F94817" w14:textId="77777777" w:rsidR="00201FD1" w:rsidRDefault="00201F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roman"/>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5DC00082" w:rsidR="00CB6595" w:rsidRDefault="00CB6595">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39</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A1525" w14:textId="77777777" w:rsidR="00201FD1" w:rsidRDefault="00201FD1">
      <w:pPr>
        <w:spacing w:after="0" w:line="240" w:lineRule="auto"/>
      </w:pPr>
      <w:r>
        <w:separator/>
      </w:r>
    </w:p>
  </w:footnote>
  <w:footnote w:type="continuationSeparator" w:id="0">
    <w:p w14:paraId="7EFFAEDE" w14:textId="77777777" w:rsidR="00201FD1" w:rsidRDefault="00201F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9250A2"/>
    <w:multiLevelType w:val="singleLevel"/>
    <w:tmpl w:val="399250A2"/>
    <w:lvl w:ilvl="0">
      <w:start w:val="1"/>
      <w:numFmt w:val="decimal"/>
      <w:suff w:val="space"/>
      <w:lvlText w:val="%1."/>
      <w:lvlJc w:val="left"/>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6"/>
  </w:num>
  <w:num w:numId="3">
    <w:abstractNumId w:val="9"/>
  </w:num>
  <w:num w:numId="4">
    <w:abstractNumId w:val="17"/>
  </w:num>
  <w:num w:numId="5">
    <w:abstractNumId w:val="11"/>
  </w:num>
  <w:num w:numId="6">
    <w:abstractNumId w:val="6"/>
  </w:num>
  <w:num w:numId="7">
    <w:abstractNumId w:val="10"/>
  </w:num>
  <w:num w:numId="8">
    <w:abstractNumId w:val="19"/>
  </w:num>
  <w:num w:numId="9">
    <w:abstractNumId w:val="4"/>
  </w:num>
  <w:num w:numId="10">
    <w:abstractNumId w:val="14"/>
  </w:num>
  <w:num w:numId="11">
    <w:abstractNumId w:val="12"/>
  </w:num>
  <w:num w:numId="12">
    <w:abstractNumId w:val="8"/>
  </w:num>
  <w:num w:numId="13">
    <w:abstractNumId w:val="0"/>
  </w:num>
  <w:num w:numId="14">
    <w:abstractNumId w:val="15"/>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18"/>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CMCC">
    <w15:presenceInfo w15:providerId="None" w15:userId="CMCC"/>
  </w15:person>
  <w15:person w15:author="Intel - Yujian Zhang">
    <w15:presenceInfo w15:providerId="None" w15:userId="Intel - Yujian Zhang"/>
  </w15:person>
  <w15:person w15:author="Prasad QC1">
    <w15:presenceInfo w15:providerId="None" w15:userId="Prasad QC1"/>
  </w15:person>
  <w15:person w15:author="Huawei">
    <w15:presenceInfo w15:providerId="None" w15:userId="Huawei"/>
  </w15:person>
  <w15:person w15:author="Shukun Wang">
    <w15:presenceInfo w15:providerId="AD" w15:userId="S-1-5-21-1439682878-3164288827-2260694920-185981"/>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FC6"/>
    <w:rsid w:val="00082F07"/>
    <w:rsid w:val="00083A7E"/>
    <w:rsid w:val="00083AF6"/>
    <w:rsid w:val="00083FCF"/>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AFF"/>
    <w:rsid w:val="001B3F71"/>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2E75"/>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2D8"/>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0E1"/>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B1A"/>
    <w:rsid w:val="007C46D1"/>
    <w:rsid w:val="007C577F"/>
    <w:rsid w:val="007C5B98"/>
    <w:rsid w:val="007C6C2C"/>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F0152"/>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02D"/>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6B1D"/>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36F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2B73"/>
    <w:rsid w:val="00B52E9C"/>
    <w:rsid w:val="00B539B6"/>
    <w:rsid w:val="00B53BA2"/>
    <w:rsid w:val="00B54B2A"/>
    <w:rsid w:val="00B56DC8"/>
    <w:rsid w:val="00B570D7"/>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2365"/>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B53"/>
    <w:rsid w:val="00D67FA4"/>
    <w:rsid w:val="00D67FB4"/>
    <w:rsid w:val="00D7014D"/>
    <w:rsid w:val="00D706E2"/>
    <w:rsid w:val="00D71001"/>
    <w:rsid w:val="00D7203A"/>
    <w:rsid w:val="00D720A1"/>
    <w:rsid w:val="00D723DD"/>
    <w:rsid w:val="00D73887"/>
    <w:rsid w:val="00D73D72"/>
    <w:rsid w:val="00D748FF"/>
    <w:rsid w:val="00D7660A"/>
    <w:rsid w:val="00D777F1"/>
    <w:rsid w:val="00D779D8"/>
    <w:rsid w:val="00D77E5B"/>
    <w:rsid w:val="00D80C4D"/>
    <w:rsid w:val="00D80DD9"/>
    <w:rsid w:val="00D8116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F9"/>
    <w:rsid w:val="00E815B8"/>
    <w:rsid w:val="00E81D5A"/>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819"/>
    <w:rsid w:val="00EB31B4"/>
    <w:rsid w:val="00EB3286"/>
    <w:rsid w:val="00EB40D9"/>
    <w:rsid w:val="00EB470B"/>
    <w:rsid w:val="00EB4CBE"/>
    <w:rsid w:val="00EB4DCB"/>
    <w:rsid w:val="00EB6206"/>
    <w:rsid w:val="00EC01D1"/>
    <w:rsid w:val="00EC0DFB"/>
    <w:rsid w:val="00EC0E98"/>
    <w:rsid w:val="00EC1098"/>
    <w:rsid w:val="00EC1404"/>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0CC"/>
    <w:rsid w:val="00F025A0"/>
    <w:rsid w:val="00F02AC1"/>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 w:type="character" w:styleId="afb">
    <w:name w:val="Unresolved Mention"/>
    <w:basedOn w:val="a0"/>
    <w:uiPriority w:val="99"/>
    <w:semiHidden/>
    <w:unhideWhenUsed/>
    <w:rsid w:val="00A00A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file:///C:\Users\c00444523\AppData\Local\Microsoft\Windows\INetCache\Content.Outlook\AppData\Local\Microsoft\Windows\Documents\3GPP\tsg_ran\WG2\TSGR2_114-e\Docs\R2-2105796.zip" TargetMode="Externa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hyperlink" Target="mailto:HenryChin@fginnov.com" TargetMode="External"/><Relationship Id="rId25" Type="http://schemas.openxmlformats.org/officeDocument/2006/relationships/hyperlink" Target="http://www.3gpp.org/ftp/TSG_RAN/WG2_RL2/TSGR2_113bis-e/Docs/R2-2103373.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524.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numbering" Target="numbering.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2.vsdx"/><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s:customData xmlns="http://www.wps.cn/officeDocument/2013/wpsCustomData" xmlns:s="http://www.wps.cn/officeDocument/2013/wpsCustomData">
  <customSectProps>
    <customSectPr/>
  </customSectProps>
</s:customDat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9.xml><?xml version="1.0" encoding="utf-8"?>
<ds:datastoreItem xmlns:ds="http://schemas.openxmlformats.org/officeDocument/2006/customXml" ds:itemID="{4AB777AD-0389-4A5A-92E1-7A7F55921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48</Pages>
  <Words>15521</Words>
  <Characters>88471</Characters>
  <Application>Microsoft Office Word</Application>
  <DocSecurity>0</DocSecurity>
  <Lines>737</Lines>
  <Paragraphs>2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103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Shukun Wang</cp:lastModifiedBy>
  <cp:revision>4</cp:revision>
  <cp:lastPrinted>2019-12-04T11:04:00Z</cp:lastPrinted>
  <dcterms:created xsi:type="dcterms:W3CDTF">2021-08-03T07:25:00Z</dcterms:created>
  <dcterms:modified xsi:type="dcterms:W3CDTF">2021-08-0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